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bidiVisual/>
        <w:tblW w:w="10773" w:type="dxa"/>
        <w:jc w:val="center"/>
        <w:tblLook w:val="04A0" w:firstRow="1" w:lastRow="0" w:firstColumn="1" w:lastColumn="0" w:noHBand="0" w:noVBand="1"/>
      </w:tblPr>
      <w:tblGrid>
        <w:gridCol w:w="3590"/>
        <w:gridCol w:w="1796"/>
        <w:gridCol w:w="1795"/>
        <w:gridCol w:w="3592"/>
      </w:tblGrid>
      <w:tr w:rsidR="00B60663" w:rsidTr="00FC0059">
        <w:trPr>
          <w:trHeight w:val="397"/>
          <w:jc w:val="center"/>
        </w:trPr>
        <w:tc>
          <w:tcPr>
            <w:tcW w:w="10773" w:type="dxa"/>
            <w:gridSpan w:val="4"/>
            <w:vAlign w:val="center"/>
          </w:tcPr>
          <w:p w:rsidR="00B60663" w:rsidRPr="00B60663" w:rsidRDefault="00B60663" w:rsidP="00B60663">
            <w:pPr>
              <w:pStyle w:val="Header"/>
              <w:jc w:val="center"/>
              <w:rPr>
                <w:sz w:val="28"/>
                <w:szCs w:val="28"/>
                <w:lang w:bidi="ar-DZ"/>
              </w:rPr>
            </w:pPr>
            <w:r w:rsidRPr="00366167">
              <w:rPr>
                <w:rFonts w:hint="cs"/>
                <w:sz w:val="28"/>
                <w:szCs w:val="28"/>
                <w:rtl/>
                <w:lang w:bidi="ar-DZ"/>
              </w:rPr>
              <w:t>الجمهورية الجزائرية الديمقراطية الشعبية</w:t>
            </w:r>
          </w:p>
          <w:p w:rsidR="00B60663" w:rsidRPr="00B60663" w:rsidRDefault="00B60663" w:rsidP="00B60663">
            <w:pPr>
              <w:tabs>
                <w:tab w:val="left" w:pos="4277"/>
                <w:tab w:val="center" w:pos="5386"/>
              </w:tabs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ab/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ab/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وزارة التربية الوطنية</w:t>
            </w:r>
          </w:p>
        </w:tc>
      </w:tr>
      <w:tr w:rsidR="00B60663" w:rsidTr="00B60663">
        <w:trPr>
          <w:trHeight w:val="397"/>
          <w:jc w:val="center"/>
        </w:trPr>
        <w:tc>
          <w:tcPr>
            <w:tcW w:w="10773" w:type="dxa"/>
            <w:gridSpan w:val="4"/>
            <w:vAlign w:val="center"/>
          </w:tcPr>
          <w:p w:rsidR="00B60663" w:rsidRPr="00B60663" w:rsidRDefault="00B60663" w:rsidP="00B60663">
            <w:pPr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مديرية التربية لولاية بومرداس                                                      </w:t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>متوسطة</w:t>
            </w:r>
            <w:r>
              <w:rPr>
                <w:rFonts w:asciiTheme="minorBidi" w:hAnsiTheme="minorBidi"/>
                <w:sz w:val="28"/>
                <w:szCs w:val="28"/>
                <w:lang w:bidi="ar-DZ"/>
              </w:rPr>
              <w:t xml:space="preserve"> </w:t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>المجاهد محمد زروالي -</w:t>
            </w:r>
            <w:r>
              <w:rPr>
                <w:rFonts w:asciiTheme="minorBidi" w:hAnsiTheme="minorBidi"/>
                <w:sz w:val="28"/>
                <w:szCs w:val="28"/>
                <w:lang w:bidi="ar-DZ"/>
              </w:rPr>
              <w:t xml:space="preserve"> </w:t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 xml:space="preserve"> دلس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-         </w:t>
            </w:r>
          </w:p>
        </w:tc>
      </w:tr>
      <w:tr w:rsidR="00FC0059" w:rsidTr="00FC0059">
        <w:trPr>
          <w:trHeight w:val="397"/>
          <w:jc w:val="center"/>
        </w:trPr>
        <w:tc>
          <w:tcPr>
            <w:tcW w:w="10773" w:type="dxa"/>
            <w:gridSpan w:val="4"/>
            <w:vAlign w:val="center"/>
          </w:tcPr>
          <w:p w:rsidR="00FC0059" w:rsidRPr="00CA69AF" w:rsidRDefault="00FC0059" w:rsidP="00796562">
            <w:pPr>
              <w:bidi/>
              <w:jc w:val="center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CA69A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>اختبار الفصل الثا</w:t>
            </w:r>
            <w:r w:rsidR="00796562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>لث</w:t>
            </w:r>
            <w:r w:rsidRPr="00CA69A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في مادة الرياضيات</w:t>
            </w:r>
          </w:p>
        </w:tc>
      </w:tr>
      <w:tr w:rsidR="00FC0059" w:rsidTr="00FC0059">
        <w:trPr>
          <w:trHeight w:hRule="exact" w:val="397"/>
          <w:jc w:val="center"/>
        </w:trPr>
        <w:tc>
          <w:tcPr>
            <w:tcW w:w="3590" w:type="dxa"/>
            <w:vAlign w:val="center"/>
          </w:tcPr>
          <w:p w:rsidR="00FC0059" w:rsidRDefault="00FC0059" w:rsidP="00C30F32">
            <w:pPr>
              <w:bidi/>
              <w:jc w:val="center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 w:rsidRPr="00C82803"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 xml:space="preserve">المستوى: </w:t>
            </w:r>
            <w:r w:rsidR="00C30F32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3</w:t>
            </w:r>
            <w:r w:rsidRPr="00C82803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متوسط</w:t>
            </w:r>
          </w:p>
        </w:tc>
        <w:tc>
          <w:tcPr>
            <w:tcW w:w="3591" w:type="dxa"/>
            <w:gridSpan w:val="2"/>
            <w:vAlign w:val="center"/>
          </w:tcPr>
          <w:p w:rsidR="00FC0059" w:rsidRDefault="00BE22D4" w:rsidP="00FC0059">
            <w:pPr>
              <w:bidi/>
              <w:jc w:val="center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04 </w:t>
            </w:r>
            <w:r w:rsidR="00B978F1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جوان</w:t>
            </w:r>
            <w:r w:rsidR="00796562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="00FC0059" w:rsidRPr="00C82803">
              <w:rPr>
                <w:rFonts w:asciiTheme="minorBidi" w:hAnsiTheme="minorBidi"/>
                <w:sz w:val="28"/>
                <w:szCs w:val="28"/>
                <w:rtl/>
              </w:rPr>
              <w:t>201</w:t>
            </w:r>
            <w:r w:rsidR="00FC0059">
              <w:rPr>
                <w:rFonts w:asciiTheme="minorBidi" w:hAnsiTheme="minorBidi" w:hint="cs"/>
                <w:sz w:val="28"/>
                <w:szCs w:val="28"/>
                <w:rtl/>
              </w:rPr>
              <w:t>8</w:t>
            </w:r>
          </w:p>
        </w:tc>
        <w:tc>
          <w:tcPr>
            <w:tcW w:w="3592" w:type="dxa"/>
            <w:vAlign w:val="center"/>
          </w:tcPr>
          <w:p w:rsidR="00FC0059" w:rsidRDefault="00FC0059" w:rsidP="00D95436">
            <w:pPr>
              <w:bidi/>
              <w:jc w:val="center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المدة : 2 ساعة</w:t>
            </w:r>
          </w:p>
          <w:p w:rsidR="00FC0059" w:rsidRDefault="00FC0059" w:rsidP="00D95436">
            <w:pPr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</w:tc>
      </w:tr>
      <w:tr w:rsidR="00B3575B" w:rsidTr="00AB4162">
        <w:trPr>
          <w:trHeight w:val="784"/>
          <w:jc w:val="center"/>
        </w:trPr>
        <w:tc>
          <w:tcPr>
            <w:tcW w:w="10773" w:type="dxa"/>
            <w:gridSpan w:val="4"/>
          </w:tcPr>
          <w:p w:rsidR="00B3575B" w:rsidRPr="00DD7D1F" w:rsidRDefault="00B3575B" w:rsidP="0003332B">
            <w:pPr>
              <w:pStyle w:val="ListParagraph"/>
              <w:ind w:left="0"/>
              <w:outlineLvl w:val="0"/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</w:pPr>
          </w:p>
          <w:p w:rsidR="00B3575B" w:rsidRDefault="00B3575B" w:rsidP="00FE337C">
            <w:pPr>
              <w:pStyle w:val="ListParagraph"/>
              <w:bidi/>
              <w:spacing w:line="276" w:lineRule="auto"/>
              <w:ind w:left="0"/>
              <w:outlineLvl w:val="0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  <w:t>التمرين الأول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8067E5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3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DD7D1F" w:rsidRDefault="00B3575B" w:rsidP="00B3575B">
            <w:pPr>
              <w:pStyle w:val="ListParagraph"/>
              <w:bidi/>
              <w:spacing w:line="276" w:lineRule="auto"/>
              <w:ind w:left="0"/>
              <w:outlineLvl w:val="0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</w:p>
          <w:p w:rsidR="00B3575B" w:rsidRPr="009B58ED" w:rsidRDefault="004A596C" w:rsidP="004A596C">
            <w:pPr>
              <w:pStyle w:val="ListParagraph"/>
              <w:numPr>
                <w:ilvl w:val="0"/>
                <w:numId w:val="1"/>
              </w:numPr>
              <w:bidi/>
              <w:spacing w:line="360" w:lineRule="auto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val="en-US"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أنشر و بسّط العبارة</w:t>
            </w:r>
            <w:r w:rsidR="00B3575B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A</m:t>
              </m:r>
            </m:oMath>
            <w:r w:rsidR="00B3575B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حيث :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   </w:t>
            </w:r>
            <w:r>
              <w:rPr>
                <w:rFonts w:asciiTheme="minorBidi" w:hAnsiTheme="minorBidi"/>
                <w:sz w:val="28"/>
                <w:szCs w:val="28"/>
                <w:lang w:bidi="ar-DZ"/>
              </w:rPr>
              <w:t xml:space="preserve"> </w:t>
            </w:r>
            <w:r w:rsidR="00B3575B">
              <w:rPr>
                <w:rFonts w:asciiTheme="minorBidi" w:hAnsiTheme="minorBidi"/>
                <w:sz w:val="28"/>
                <w:szCs w:val="28"/>
                <w:lang w:bidi="ar-DZ"/>
              </w:rPr>
              <w:t xml:space="preserve">     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  <w:lang w:bidi="ar-DZ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(5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x-2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2</m:t>
                  </m:r>
                </m:sup>
              </m:sSup>
            </m:oMath>
          </w:p>
          <w:p w:rsidR="00B3575B" w:rsidRPr="00B86305" w:rsidRDefault="00DD5ABA" w:rsidP="00DD5ABA">
            <w:pPr>
              <w:pStyle w:val="ListParagraph"/>
              <w:numPr>
                <w:ilvl w:val="0"/>
                <w:numId w:val="1"/>
              </w:numPr>
              <w:bidi/>
              <w:spacing w:line="360" w:lineRule="auto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bidi="ar-DZ"/>
              </w:rPr>
            </w:pPr>
            <w:r w:rsidRPr="00055176"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أحسب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  <w:lang w:bidi="ar-DZ"/>
                </w:rPr>
                <m:t>A</m:t>
              </m:r>
            </m:oMath>
            <w:r w:rsidRPr="00055176"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  من أجل : </w:t>
            </w:r>
            <w:r w:rsidRPr="00055176">
              <w:rPr>
                <w:rFonts w:asciiTheme="minorBidi" w:eastAsiaTheme="minorEastAsia" w:hAnsiTheme="minorBidi"/>
                <w:b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Theme="minorBid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-2</m:t>
              </m:r>
            </m:oMath>
            <w:r w:rsidR="00B3575B">
              <w:rPr>
                <w:rFonts w:asciiTheme="minorBidi" w:hAnsiTheme="minorBidi" w:hint="cs"/>
                <w:b/>
                <w:sz w:val="26"/>
                <w:szCs w:val="26"/>
                <w:rtl/>
                <w:lang w:bidi="ar-DZ"/>
              </w:rPr>
              <w:t>.</w:t>
            </w:r>
          </w:p>
          <w:p w:rsidR="00B3575B" w:rsidRPr="001F48B7" w:rsidRDefault="00C57E4C" w:rsidP="00C31CE4">
            <w:pPr>
              <w:pStyle w:val="ListParagraph"/>
              <w:numPr>
                <w:ilvl w:val="0"/>
                <w:numId w:val="1"/>
              </w:numPr>
              <w:bidi/>
              <w:spacing w:line="360" w:lineRule="auto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8"/>
                <w:szCs w:val="28"/>
                <w:rtl/>
              </w:rPr>
              <w:t xml:space="preserve">لتكن العبارة </w:t>
            </w:r>
            <w:r w:rsidR="00B3575B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B</m:t>
              </m:r>
            </m:oMath>
            <w:r w:rsidR="00B3575B" w:rsidRPr="001F48B7">
              <w:rPr>
                <w:rFonts w:asciiTheme="minorBidi" w:eastAsiaTheme="minorEastAsia" w:hAnsiTheme="minorBidi"/>
                <w:i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sz w:val="28"/>
                <w:szCs w:val="28"/>
                <w:rtl/>
                <w:lang w:bidi="ar-DZ"/>
              </w:rPr>
              <w:t xml:space="preserve">حيث :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B=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  <w:lang w:bidi="ar-DZ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(5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x-2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  <w:lang w:bidi="ar-DZ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4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x+1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(5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x-2)</m:t>
              </m:r>
            </m:oMath>
          </w:p>
          <w:p w:rsidR="00B3575B" w:rsidRDefault="008F7E80" w:rsidP="00D36124">
            <w:pPr>
              <w:pStyle w:val="ListParagraph"/>
              <w:numPr>
                <w:ilvl w:val="0"/>
                <w:numId w:val="8"/>
              </w:numPr>
              <w:bidi/>
              <w:spacing w:line="276" w:lineRule="auto"/>
              <w:ind w:left="1167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</w:rPr>
              <w:t>تحقق أن :</w:t>
            </w:r>
            <w:r w:rsidR="00D36124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 </w:t>
            </w:r>
            <w:r>
              <w:rPr>
                <w:rFonts w:asciiTheme="minorBidi" w:hAnsiTheme="minorBidi" w:hint="cs"/>
                <w:sz w:val="28"/>
                <w:szCs w:val="28"/>
                <w:rtl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B=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  <w:lang w:bidi="ar-DZ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—23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x+2</m:t>
              </m:r>
            </m:oMath>
          </w:p>
          <w:p w:rsidR="008F449F" w:rsidRDefault="008F449F" w:rsidP="00B3575B">
            <w:pPr>
              <w:pStyle w:val="ListParagraph"/>
              <w:bidi/>
              <w:spacing w:line="276" w:lineRule="auto"/>
              <w:ind w:left="0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</w:pPr>
          </w:p>
          <w:p w:rsidR="00B3575B" w:rsidRPr="00DD7D1F" w:rsidRDefault="00B3575B" w:rsidP="003B4B91">
            <w:pPr>
              <w:pStyle w:val="ListParagraph"/>
              <w:bidi/>
              <w:spacing w:line="276" w:lineRule="auto"/>
              <w:ind w:left="0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  <w:t>التمرين الثاني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 w:rsidR="0093354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3B4B91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>4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DD7D1F" w:rsidRDefault="00B3575B" w:rsidP="00B3575B">
            <w:pPr>
              <w:pStyle w:val="ListParagraph"/>
              <w:bidi/>
              <w:spacing w:line="276" w:lineRule="auto"/>
              <w:ind w:left="0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</w:p>
          <w:p w:rsidR="00B3575B" w:rsidRDefault="00FA2BCE" w:rsidP="00B3575B">
            <w:pPr>
              <w:pStyle w:val="ListParagraph"/>
              <w:numPr>
                <w:ilvl w:val="0"/>
                <w:numId w:val="3"/>
              </w:numPr>
              <w:bidi/>
              <w:spacing w:line="360" w:lineRule="auto"/>
              <w:rPr>
                <w:rFonts w:asciiTheme="minorBidi" w:eastAsiaTheme="minorEastAsia" w:hAnsiTheme="minorBidi"/>
                <w:b/>
                <w:sz w:val="28"/>
                <w:szCs w:val="28"/>
                <w:lang w:bidi="ar-DZ"/>
              </w:rPr>
            </w:pPr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>حل ال</w:t>
            </w:r>
            <w:r w:rsidR="008F449F"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>م</w:t>
            </w:r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عادلات الآتية : </w:t>
            </w:r>
          </w:p>
          <w:p w:rsidR="006712F8" w:rsidRPr="00B446A6" w:rsidRDefault="00436A59" w:rsidP="00176945">
            <w:pPr>
              <w:pStyle w:val="ListParagraph"/>
              <w:bidi/>
              <w:spacing w:line="360" w:lineRule="auto"/>
              <w:ind w:left="795"/>
              <w:rPr>
                <w:rFonts w:asciiTheme="minorBidi" w:eastAsiaTheme="minorEastAsia" w:hAnsiTheme="minorBidi"/>
                <w:b/>
                <w:i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3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=24-3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x       ;       2+x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3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        ;        2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x+1=3</m:t>
                </m:r>
              </m:oMath>
            </m:oMathPara>
          </w:p>
          <w:p w:rsidR="00B3575B" w:rsidRDefault="006712F8" w:rsidP="002C7F6A">
            <w:pPr>
              <w:pStyle w:val="ListParagraph"/>
              <w:numPr>
                <w:ilvl w:val="0"/>
                <w:numId w:val="3"/>
              </w:numPr>
              <w:bidi/>
              <w:spacing w:line="360" w:lineRule="auto"/>
              <w:rPr>
                <w:rFonts w:asciiTheme="minorBidi" w:eastAsiaTheme="minorEastAsia" w:hAnsiTheme="minorBidi"/>
                <w:b/>
                <w:sz w:val="28"/>
                <w:szCs w:val="28"/>
                <w:lang w:bidi="ar-DZ"/>
              </w:rPr>
            </w:pPr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>أوجد عددين طبيعيين بحيث يكون مجموعهما</w:t>
            </w:r>
            <w:r w:rsidR="00176945">
              <w:rPr>
                <w:rFonts w:asciiTheme="minorBidi" w:eastAsiaTheme="minorEastAsia" w:hAnsiTheme="minorBidi"/>
                <w:b/>
                <w:sz w:val="28"/>
                <w:szCs w:val="28"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 w:cs="Cambria Math" w:hint="cs"/>
                  <w:sz w:val="28"/>
                  <w:szCs w:val="28"/>
                  <w:rtl/>
                  <w:lang w:bidi="ar-DZ"/>
                </w:rPr>
                <m:t>9</m:t>
              </m:r>
            </m:oMath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 </w:t>
            </w:r>
            <w:r w:rsidR="00176945">
              <w:rPr>
                <w:rFonts w:asciiTheme="minorBidi" w:eastAsiaTheme="minorEastAsia" w:hAnsiTheme="minorBidi"/>
                <w:b/>
                <w:sz w:val="28"/>
                <w:szCs w:val="28"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و أحدهما مضاعف </w:t>
            </w:r>
            <w:r w:rsidR="00B446A6"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>للآخر</w:t>
            </w:r>
            <w:r w:rsidR="003C13E2"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>.</w:t>
            </w:r>
            <w:r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 xml:space="preserve"> </w:t>
            </w:r>
            <w:r w:rsidR="00510DD3">
              <w:rPr>
                <w:rFonts w:asciiTheme="minorBidi" w:eastAsiaTheme="minorEastAsia" w:hAnsiTheme="minorBidi" w:hint="cs"/>
                <w:b/>
                <w:sz w:val="28"/>
                <w:szCs w:val="28"/>
                <w:rtl/>
                <w:lang w:bidi="ar-DZ"/>
              </w:rPr>
              <w:t>( وضّح الطريقة ).</w:t>
            </w:r>
          </w:p>
          <w:p w:rsidR="00506611" w:rsidRDefault="00506611" w:rsidP="00506611">
            <w:pPr>
              <w:bidi/>
              <w:spacing w:line="276" w:lineRule="auto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B3575B" w:rsidRPr="00DD7D1F" w:rsidRDefault="00B3575B" w:rsidP="004F4DBE">
            <w:pPr>
              <w:bidi/>
              <w:spacing w:line="276" w:lineRule="auto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  <w:t>التمرين الثالث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A425A2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2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DD7D1F" w:rsidRDefault="00B3575B" w:rsidP="00B3575B">
            <w:pPr>
              <w:bidi/>
              <w:spacing w:line="276" w:lineRule="auto"/>
              <w:rPr>
                <w:rFonts w:asciiTheme="minorBidi" w:hAnsiTheme="minorBidi"/>
                <w:sz w:val="28"/>
                <w:szCs w:val="28"/>
                <w:rtl/>
              </w:rPr>
            </w:pPr>
          </w:p>
          <w:p w:rsidR="00B3575B" w:rsidRDefault="00E83A3F" w:rsidP="0087727D">
            <w:pPr>
              <w:bidi/>
              <w:spacing w:line="276" w:lineRule="auto"/>
              <w:ind w:left="317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 w:rsidRPr="00E83A3F">
              <w:rPr>
                <w:rFonts w:asciiTheme="minorBidi" w:hAnsiTheme="minorBidi" w:hint="cs"/>
                <w:sz w:val="28"/>
                <w:szCs w:val="28"/>
                <w:rtl/>
              </w:rPr>
              <w:t>جهاز إعلام آلي</w:t>
            </w:r>
            <w:r>
              <w:rPr>
                <w:rFonts w:asciiTheme="minorBidi" w:hAnsiTheme="minorBidi" w:hint="cs"/>
                <w:sz w:val="28"/>
                <w:szCs w:val="28"/>
                <w:rtl/>
              </w:rPr>
              <w:t xml:space="preserve"> ثمنه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48 000 DA</m:t>
              </m:r>
            </m:oMath>
            <w:r w:rsidRPr="00E83A3F">
              <w:rPr>
                <w:rFonts w:asciiTheme="minorBidi" w:hAnsiTheme="minorBidi" w:hint="cs"/>
                <w:sz w:val="28"/>
                <w:szCs w:val="28"/>
                <w:rtl/>
              </w:rPr>
              <w:t xml:space="preserve"> </w:t>
            </w:r>
            <w:r w:rsidR="00822805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ازداد سعره بنسب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10 %</m:t>
              </m:r>
            </m:oMath>
            <w:r w:rsidR="00822805">
              <w:rPr>
                <w:rFonts w:asciiTheme="minorBidi" w:hAnsiTheme="minorBidi"/>
                <w:sz w:val="28"/>
                <w:szCs w:val="28"/>
              </w:rPr>
              <w:t xml:space="preserve"> </w:t>
            </w:r>
            <w:r w:rsidR="00822805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.</w:t>
            </w:r>
          </w:p>
          <w:p w:rsidR="00822805" w:rsidRDefault="00822805" w:rsidP="0087727D">
            <w:pPr>
              <w:pStyle w:val="ListParagraph"/>
              <w:numPr>
                <w:ilvl w:val="0"/>
                <w:numId w:val="9"/>
              </w:numPr>
              <w:bidi/>
              <w:spacing w:line="276" w:lineRule="auto"/>
              <w:ind w:left="884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أحسب ثمن الزيادة.</w:t>
            </w:r>
          </w:p>
          <w:p w:rsidR="00822805" w:rsidRPr="00822805" w:rsidRDefault="00822805" w:rsidP="0087727D">
            <w:pPr>
              <w:pStyle w:val="ListParagraph"/>
              <w:numPr>
                <w:ilvl w:val="0"/>
                <w:numId w:val="9"/>
              </w:numPr>
              <w:bidi/>
              <w:spacing w:line="276" w:lineRule="auto"/>
              <w:ind w:left="884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أحسب الثمن الجديد.</w:t>
            </w:r>
          </w:p>
          <w:p w:rsidR="00B3575B" w:rsidRDefault="00B3575B" w:rsidP="00B3575B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822805" w:rsidRPr="00DD7D1F" w:rsidRDefault="00822805" w:rsidP="00F2216E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  <w:t>التمرين الرابع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F2216E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4,5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 xml:space="preserve">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Default="00B3575B" w:rsidP="00B3575B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343AFD" w:rsidRPr="00A425A2" w:rsidRDefault="0087727D" w:rsidP="00A425A2">
            <w:pPr>
              <w:bidi/>
              <w:spacing w:line="360" w:lineRule="auto"/>
              <w:ind w:left="367"/>
              <w:rPr>
                <w:rFonts w:asciiTheme="minorBidi" w:hAnsiTheme="minorBidi"/>
                <w:sz w:val="28"/>
                <w:szCs w:val="2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ABC</m:t>
              </m:r>
            </m:oMath>
            <w:r w:rsidR="00343AFD" w:rsidRPr="00A425A2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مثلث حيث : </w:t>
            </w:r>
            <m:oMath>
              <m:r>
                <m:rPr>
                  <m:sty m:val="b"/>
                </m:rPr>
                <w:rPr>
                  <w:rFonts w:ascii="Cambria Math" w:hAnsiTheme="minorBidi"/>
                  <w:sz w:val="28"/>
                  <w:szCs w:val="28"/>
                </w:rPr>
                <m:t xml:space="preserve">BC=5 cm  ;  AC=4 cm  ;  </m:t>
              </m:r>
              <m:r>
                <m:rPr>
                  <m:sty m:val="bi"/>
                </m:rPr>
                <w:rPr>
                  <w:rFonts w:ascii="Cambria Math" w:hAnsiTheme="minorBidi"/>
                  <w:sz w:val="28"/>
                  <w:szCs w:val="28"/>
                </w:rPr>
                <m:t>AB</m:t>
              </m:r>
              <m:r>
                <m:rPr>
                  <m:sty m:val="b"/>
                </m:rPr>
                <w:rPr>
                  <w:rFonts w:ascii="Cambria Math" w:hAnsiTheme="minorBidi"/>
                  <w:sz w:val="28"/>
                  <w:szCs w:val="28"/>
                </w:rPr>
                <m:t>=3 cm</m:t>
              </m:r>
            </m:oMath>
          </w:p>
          <w:p w:rsidR="00DA2505" w:rsidRPr="00C230EF" w:rsidRDefault="00C230EF" w:rsidP="00455272">
            <w:pPr>
              <w:pStyle w:val="ListParagraph"/>
              <w:numPr>
                <w:ilvl w:val="0"/>
                <w:numId w:val="10"/>
              </w:numPr>
              <w:bidi/>
              <w:spacing w:line="360" w:lineRule="auto"/>
              <w:ind w:left="1026"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ما نوع المثلث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ABC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؟ برّر جوابك.</w:t>
            </w:r>
          </w:p>
          <w:p w:rsidR="00C230EF" w:rsidRPr="001F50E9" w:rsidRDefault="00C230EF" w:rsidP="00455272">
            <w:pPr>
              <w:pStyle w:val="ListParagraph"/>
              <w:numPr>
                <w:ilvl w:val="0"/>
                <w:numId w:val="10"/>
              </w:numPr>
              <w:bidi/>
              <w:spacing w:line="360" w:lineRule="auto"/>
              <w:ind w:left="1026"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أحسب مساحة هذا المثلث.</w:t>
            </w:r>
          </w:p>
          <w:p w:rsidR="001F50E9" w:rsidRPr="00A425A2" w:rsidRDefault="008A530E" w:rsidP="008A530E">
            <w:pPr>
              <w:bidi/>
              <w:spacing w:line="360" w:lineRule="auto"/>
              <w:ind w:left="317"/>
              <w:rPr>
                <w:rFonts w:asciiTheme="minorBidi" w:hAnsiTheme="minorBidi"/>
                <w:sz w:val="28"/>
                <w:szCs w:val="28"/>
                <w:u w:val="single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∆)</m:t>
              </m:r>
            </m:oMath>
            <w:r w:rsidR="001F50E9" w:rsidRPr="00A425A2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مستقيم يشمل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oMath>
            <w:r w:rsidR="001F50E9" w:rsidRPr="00A425A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و يوازي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(BC)</m:t>
              </m:r>
            </m:oMath>
            <w:r w:rsidR="001F50E9" w:rsidRPr="00A425A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1F50E9" w:rsidRPr="00A425A2" w:rsidRDefault="008A530E" w:rsidP="008A530E">
            <w:pPr>
              <w:bidi/>
              <w:spacing w:line="360" w:lineRule="auto"/>
              <w:ind w:left="317"/>
              <w:rPr>
                <w:rFonts w:asciiTheme="minorBidi" w:hAnsiTheme="minorBidi"/>
                <w:sz w:val="28"/>
                <w:szCs w:val="28"/>
                <w:u w:val="single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sz w:val="32"/>
                      <w:szCs w:val="32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∆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32"/>
                      <w:szCs w:val="32"/>
                    </w:rPr>
                    <m:t>'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32"/>
                  <w:szCs w:val="32"/>
                </w:rPr>
                <m:t>)</m:t>
              </m:r>
            </m:oMath>
            <w:r w:rsidR="001F50E9" w:rsidRPr="00A425A2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مستقيم يشمل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C</m:t>
              </m:r>
            </m:oMath>
            <w:r w:rsidR="001F50E9" w:rsidRPr="00A425A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و يوازي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(AB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)</m:t>
              </m:r>
            </m:oMath>
            <w:r w:rsidR="00A16F2C" w:rsidRPr="00A425A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يقطع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32"/>
                  <w:szCs w:val="32"/>
                </w:rPr>
                <m:t>(∆)</m:t>
              </m:r>
            </m:oMath>
            <w:r w:rsidR="00A16F2C" w:rsidRPr="00A425A2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في 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H</m:t>
              </m:r>
            </m:oMath>
            <w:r w:rsidR="00A16F2C" w:rsidRPr="00A425A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3573CF" w:rsidRPr="005E1C80" w:rsidRDefault="003573CF" w:rsidP="003D6C79">
            <w:pPr>
              <w:pStyle w:val="ListParagraph"/>
              <w:numPr>
                <w:ilvl w:val="0"/>
                <w:numId w:val="9"/>
              </w:numPr>
              <w:bidi/>
              <w:spacing w:line="360" w:lineRule="auto"/>
              <w:ind w:left="1026"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أنشئ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bCs/>
                      <w:sz w:val="28"/>
                      <w:szCs w:val="28"/>
                      <w:lang w:bidi="ar-DZ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'</m:t>
                  </m:r>
                </m:sup>
              </m:sSup>
            </m:oMath>
            <w:r w:rsidR="00C41065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صور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C</m:t>
              </m:r>
            </m:oMath>
            <w:r w:rsidR="00C41065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</w:t>
            </w:r>
            <w:r w:rsidR="001C4447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بالانسحاب الذي يحوّل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oMath>
            <w:r w:rsidR="001C4447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إلى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H</m:t>
              </m:r>
            </m:oMath>
            <w:r w:rsidR="001C4447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5E1C80" w:rsidRPr="005E1C80" w:rsidRDefault="005E1C80" w:rsidP="003D6C79">
            <w:pPr>
              <w:pStyle w:val="ListParagraph"/>
              <w:numPr>
                <w:ilvl w:val="0"/>
                <w:numId w:val="9"/>
              </w:numPr>
              <w:bidi/>
              <w:spacing w:line="360" w:lineRule="auto"/>
              <w:ind w:left="1026"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ما هي صورة المثلث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ABC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بهذا الانسحاب ؟</w:t>
            </w:r>
          </w:p>
          <w:p w:rsidR="005E1C80" w:rsidRPr="003573CF" w:rsidRDefault="00F6438B" w:rsidP="003D6C79">
            <w:pPr>
              <w:pStyle w:val="ListParagraph"/>
              <w:numPr>
                <w:ilvl w:val="0"/>
                <w:numId w:val="8"/>
              </w:numPr>
              <w:bidi/>
              <w:spacing w:line="360" w:lineRule="auto"/>
              <w:ind w:left="1309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rtl/>
                <w:lang w:eastAsia="fr-FR"/>
              </w:rPr>
              <w:pict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_x0000_s1031" type="#_x0000_t115" style="position:absolute;left:0;text-align:left;margin-left:9pt;margin-top:9pt;width:83.5pt;height:26.75pt;z-index:251657216">
                  <v:textbox style="mso-next-textbox:#_x0000_s1031">
                    <w:txbxContent>
                      <w:p w:rsidR="00B3575B" w:rsidRPr="00455272" w:rsidRDefault="00B3575B" w:rsidP="00ED2E15">
                        <w:pPr>
                          <w:jc w:val="center"/>
                          <w:rPr>
                            <w:rFonts w:asciiTheme="minorBidi" w:hAnsiTheme="minorBidi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455272">
                          <w:rPr>
                            <w:rFonts w:asciiTheme="minorBidi" w:hAnsiTheme="minorBidi"/>
                            <w:b/>
                            <w:bCs/>
                            <w:sz w:val="24"/>
                            <w:szCs w:val="24"/>
                            <w:rtl/>
                            <w:lang w:bidi="ar-DZ"/>
                          </w:rPr>
                          <w:t>اقلب الورقة</w:t>
                        </w:r>
                      </w:p>
                    </w:txbxContent>
                  </v:textbox>
                </v:shape>
              </w:pict>
            </w:r>
            <w:r w:rsidR="005E1C80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استنتج مساحة المثلث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HCC'</m:t>
              </m:r>
            </m:oMath>
            <w:r w:rsidR="005E1C80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؟</w:t>
            </w:r>
          </w:p>
          <w:p w:rsidR="00C230EF" w:rsidRDefault="00C230EF" w:rsidP="00455272">
            <w:pPr>
              <w:bidi/>
              <w:spacing w:line="360" w:lineRule="auto"/>
              <w:ind w:left="360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1F50E9" w:rsidRPr="00C230EF" w:rsidRDefault="001F50E9" w:rsidP="001F50E9">
            <w:pPr>
              <w:bidi/>
              <w:ind w:left="360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B3575B" w:rsidRPr="00DD7D1F" w:rsidRDefault="00B3575B" w:rsidP="008067E5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  <w:t>المسألة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u w:val="single"/>
                <w:rtl/>
              </w:rPr>
              <w:t xml:space="preserve">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  <w:t>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8067E5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6</w:t>
            </w:r>
            <w:r w:rsidR="004F4DBE">
              <w:rPr>
                <w:rFonts w:asciiTheme="minorBidi" w:hAnsiTheme="minorBidi"/>
                <w:b/>
                <w:bCs/>
                <w:sz w:val="28"/>
                <w:szCs w:val="28"/>
              </w:rPr>
              <w:t>,5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DD7D1F" w:rsidRDefault="00B3575B" w:rsidP="00B3575B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</w:p>
          <w:p w:rsidR="0009557B" w:rsidRDefault="008C54FD" w:rsidP="008C54FD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       </w:t>
            </w: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I</w:t>
            </w:r>
            <w:r w:rsidR="00D53033">
              <w:rPr>
                <w:rFonts w:asciiTheme="minorBidi" w:hAnsiTheme="minorBidi" w:hint="cs"/>
                <w:sz w:val="28"/>
                <w:szCs w:val="28"/>
                <w:rtl/>
              </w:rPr>
              <w:t xml:space="preserve">) </w:t>
            </w:r>
            <w:r w:rsidR="008E7F37">
              <w:rPr>
                <w:rFonts w:asciiTheme="minorBidi" w:hAnsiTheme="minorBidi" w:hint="cs"/>
                <w:sz w:val="28"/>
                <w:szCs w:val="28"/>
                <w:rtl/>
              </w:rPr>
              <w:t xml:space="preserve">تريد طائرة الهبوط على مدرّج مطار بزاوية قدرها </w:t>
            </w:r>
            <m:oMath>
              <m:r>
                <m:rPr>
                  <m:sty m:val="b"/>
                </m:rPr>
                <w:rPr>
                  <w:rFonts w:ascii="Cambria Math" w:hAnsi="Cambria Math" w:hint="cs"/>
                  <w:sz w:val="28"/>
                  <w:szCs w:val="28"/>
                  <w:rtl/>
                </w:rPr>
                <m:t>°</m:t>
              </m:r>
              <m:r>
                <m:rPr>
                  <m:sty m:val="b"/>
                </m:rPr>
                <w:rPr>
                  <w:rFonts w:ascii="Cambria Math" w:hAnsi="Cambria Math" w:cs="Cambria Math" w:hint="cs"/>
                  <w:sz w:val="28"/>
                  <w:szCs w:val="28"/>
                  <w:rtl/>
                </w:rPr>
                <m:t>25</m:t>
              </m:r>
            </m:oMath>
            <w:r w:rsidR="008E7F3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من مستوى الأرض.ارتفاعها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1548 m</m:t>
              </m:r>
            </m:oMath>
            <w:r w:rsidR="008E7F3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بدءا من </w:t>
            </w:r>
          </w:p>
          <w:p w:rsidR="00EA1FE8" w:rsidRDefault="008C54FD" w:rsidP="008C54FD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 </w:t>
            </w:r>
            <w:r w:rsidR="008E7F3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النقط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A</m:t>
              </m:r>
            </m:oMath>
            <w:r w:rsidR="00EA1FE8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.</w:t>
            </w:r>
            <w:r w:rsidR="0009557B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="00EA1FE8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ثم تمشي على سطح الأرض مسافة قبل أن تتوقف نهائيا في النقط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F</m:t>
              </m:r>
            </m:oMath>
            <w:r w:rsidR="00EA1FE8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. ( لاحظ الشكل أدناه ).</w:t>
            </w:r>
          </w:p>
          <w:p w:rsidR="003700EA" w:rsidRDefault="003700EA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</w:p>
          <w:p w:rsidR="008527F3" w:rsidRDefault="00F6438B" w:rsidP="008527F3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lang w:eastAsia="fr-FR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6" type="#_x0000_t75" style="position:absolute;left:0;text-align:left;margin-left:30.65pt;margin-top:9.4pt;width:466.55pt;height:229.15pt;z-index:251658240">
                  <v:imagedata r:id="rId7" o:title=""/>
                </v:shape>
                <o:OLEObject Type="Embed" ProgID="Visio.Drawing.11" ShapeID="_x0000_s1036" DrawAspect="Content" ObjectID="_1767099036" r:id="rId8"/>
              </w:object>
            </w:r>
          </w:p>
          <w:p w:rsidR="008527F3" w:rsidRDefault="008527F3" w:rsidP="008527F3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/>
                <w:noProof/>
                <w:sz w:val="28"/>
                <w:szCs w:val="28"/>
                <w:lang w:val="en-US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1685925</wp:posOffset>
                  </wp:positionH>
                  <wp:positionV relativeFrom="paragraph">
                    <wp:posOffset>26670</wp:posOffset>
                  </wp:positionV>
                  <wp:extent cx="1072515" cy="581025"/>
                  <wp:effectExtent l="114300" t="247650" r="89535" b="219075"/>
                  <wp:wrapNone/>
                  <wp:docPr id="5" name="Image 5" descr="C:\Users\infoshop\Desktop\av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infoshop\Desktop\av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798466">
                            <a:off x="0" y="0"/>
                            <a:ext cx="1072515" cy="581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scene3d>
                            <a:camera prst="obliqueBottomLeft"/>
                            <a:lightRig rig="threePt" dir="t"/>
                          </a:scene3d>
                        </pic:spPr>
                      </pic:pic>
                    </a:graphicData>
                  </a:graphic>
                </wp:anchor>
              </w:drawing>
            </w:r>
          </w:p>
          <w:p w:rsidR="003700EA" w:rsidRDefault="003700EA" w:rsidP="003700EA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</w:p>
          <w:p w:rsidR="00EA1FE8" w:rsidRDefault="00EA1FE8" w:rsidP="003700EA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Pr="00C838DA" w:rsidRDefault="006A6350" w:rsidP="0030189C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ind w:left="1026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أحسب قيس الزاوية </w:t>
            </w:r>
            <m:oMath>
              <m:acc>
                <m:accPr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  <w:lang w:bidi="ar-DZ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SAP</m:t>
                  </m:r>
                </m:e>
              </m:acc>
            </m:oMath>
            <w:r w:rsidR="00C838D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.</w:t>
            </w:r>
          </w:p>
          <w:p w:rsidR="007B0E37" w:rsidRPr="007B0E37" w:rsidRDefault="00C838DA" w:rsidP="0030189C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ind w:left="1026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أحسب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P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الم</w:t>
            </w:r>
            <w:r w:rsidR="00DF2FEE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سافة التي تقطعها الطائرة ابتداء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من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حتى تلامس سطح الأرض عند</w:t>
            </w:r>
            <w:r w:rsidR="00E0549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oMath>
            <w:r w:rsidR="00E0549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C838DA" w:rsidRDefault="00E05492" w:rsidP="00DA494B">
            <w:pPr>
              <w:pStyle w:val="ListParagraph"/>
              <w:bidi/>
              <w:spacing w:line="480" w:lineRule="auto"/>
              <w:jc w:val="both"/>
              <w:rPr>
                <w:rFonts w:asciiTheme="minorBidi" w:eastAsiaTheme="minorEastAsia" w:hAnsiTheme="minorBidi"/>
                <w:sz w:val="28"/>
                <w:szCs w:val="28"/>
                <w:rtl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="007B0E37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(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استعمل : </w:t>
            </w:r>
            <w:r w:rsidR="00C838DA">
              <w:rPr>
                <w:rFonts w:asciiTheme="minorBidi" w:eastAsiaTheme="minorEastAsia" w:hAnsiTheme="minorBidi"/>
                <w:sz w:val="28"/>
                <w:szCs w:val="28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 xml:space="preserve">COS </m:t>
              </m:r>
              <m:acc>
                <m:accPr>
                  <m:ctrlPr>
                    <w:rPr>
                      <w:rFonts w:ascii="Cambria Math" w:eastAsiaTheme="minorEastAsia" w:hAnsi="Cambria Math"/>
                      <w:b/>
                      <w:bCs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SAP</m:t>
                  </m:r>
                </m:e>
              </m:acc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oMath>
            <w:r w:rsidR="007B0E37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).</w:t>
            </w:r>
            <w:r w:rsidR="00DF2FEE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( الأطوال تد</w:t>
            </w:r>
            <w:r w:rsidR="00640F28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ّ</w:t>
            </w:r>
            <w:r w:rsidR="00DF2FEE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ور إلى الوحدة من المتر ).</w:t>
            </w:r>
          </w:p>
          <w:p w:rsidR="007B0E37" w:rsidRDefault="007B0E37" w:rsidP="0030189C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ind w:left="1026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استنتج الطول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SP</m:t>
              </m:r>
            </m:oMath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( الأطوال تد</w:t>
            </w:r>
            <w:r w:rsidR="00640F28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ّ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ور إلى الوحدة من المتر ).</w:t>
            </w:r>
          </w:p>
          <w:p w:rsidR="00DB5487" w:rsidRDefault="00D53033" w:rsidP="0030189C">
            <w:pPr>
              <w:bidi/>
              <w:spacing w:line="480" w:lineRule="auto"/>
              <w:ind w:left="175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II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) </w:t>
            </w:r>
            <w:r w:rsidR="00DB548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إذا علمت أن الطائرة تحلّق بسرعة متوسطة قدرها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309,6 km / h</m:t>
              </m:r>
            </m:oMath>
            <w:r w:rsidR="00DB548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DB5487" w:rsidRDefault="00DB5487" w:rsidP="0030189C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ind w:left="1026"/>
              <w:jc w:val="both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أحسب الوقت الذي استغرقته </w:t>
            </w:r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لقطع مساف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3663 m</m:t>
              </m:r>
            </m:oMath>
            <w:r w:rsidR="0087351F">
              <w:rPr>
                <w:rFonts w:asciiTheme="minorBidi" w:hAnsiTheme="minorBidi"/>
                <w:sz w:val="28"/>
                <w:szCs w:val="28"/>
              </w:rPr>
              <w:t xml:space="preserve"> </w:t>
            </w:r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قبل الوصول إلى سطح الأرض.</w:t>
            </w:r>
          </w:p>
          <w:p w:rsidR="0087351F" w:rsidRDefault="00D53033" w:rsidP="0030189C">
            <w:pPr>
              <w:bidi/>
              <w:spacing w:line="480" w:lineRule="auto"/>
              <w:ind w:left="175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III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) </w:t>
            </w:r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تسير الطائرة لمدّة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sz w:val="28"/>
                  <w:szCs w:val="28"/>
                  <w:rtl/>
                  <w:lang w:bidi="ar-DZ"/>
                </w:rPr>
                <m:t>25</m:t>
              </m:r>
            </m:oMath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="0087351F" w:rsidRPr="00343D9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ثانية</w:t>
            </w:r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من النقط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</m:oMath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لتتوقف عند النقط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F</m:t>
              </m:r>
            </m:oMath>
            <w:r w:rsidR="0087351F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87351F" w:rsidRPr="0087351F" w:rsidRDefault="0022473F" w:rsidP="0030189C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ind w:left="1026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أحسب السرعة التي تسير بها الطائرة من النقط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</m:oMath>
            <w:r>
              <w:rPr>
                <w:rFonts w:asciiTheme="minorBidi" w:hAnsiTheme="minorBidi" w:hint="cs"/>
                <w:sz w:val="28"/>
                <w:szCs w:val="28"/>
                <w:rtl/>
              </w:rPr>
              <w:t xml:space="preserve"> إلى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F</m:t>
              </m:r>
            </m:oMath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. بالتدوير الى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(m/s)</m:t>
              </m:r>
            </m:oMath>
            <w:r>
              <w:rPr>
                <w:rFonts w:asciiTheme="minorBidi" w:hAnsiTheme="minorBidi"/>
                <w:sz w:val="28"/>
                <w:szCs w:val="28"/>
              </w:rPr>
              <w:t xml:space="preserve">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ثم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(Km/h)</m:t>
              </m:r>
            </m:oMath>
            <w:r>
              <w:rPr>
                <w:rFonts w:asciiTheme="minorBidi" w:hAnsiTheme="minorBidi"/>
                <w:sz w:val="28"/>
                <w:szCs w:val="28"/>
              </w:rPr>
              <w:t xml:space="preserve">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EA1FE8" w:rsidRDefault="00EA1FE8" w:rsidP="0030189C">
            <w:pPr>
              <w:bidi/>
              <w:spacing w:line="48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EA1FE8" w:rsidRDefault="00EA1FE8" w:rsidP="00EA1FE8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  <w:p w:rsidR="00206B57" w:rsidRPr="008E7F37" w:rsidRDefault="00206B57" w:rsidP="00206B57">
            <w:pPr>
              <w:bidi/>
              <w:spacing w:line="360" w:lineRule="auto"/>
              <w:jc w:val="both"/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</w:tc>
      </w:tr>
      <w:tr w:rsidR="00206B57" w:rsidTr="00F14CC7">
        <w:trPr>
          <w:trHeight w:val="784"/>
          <w:jc w:val="center"/>
        </w:trPr>
        <w:tc>
          <w:tcPr>
            <w:tcW w:w="5386" w:type="dxa"/>
            <w:gridSpan w:val="2"/>
            <w:vAlign w:val="center"/>
          </w:tcPr>
          <w:p w:rsidR="00206B57" w:rsidRPr="004637DB" w:rsidRDefault="00206B57" w:rsidP="006C5961">
            <w:pPr>
              <w:pStyle w:val="ListParagraph"/>
              <w:ind w:left="0"/>
              <w:jc w:val="center"/>
              <w:outlineLvl w:val="0"/>
              <w:rPr>
                <w:rFonts w:asciiTheme="majorHAnsi" w:hAnsiTheme="majorHAnsi" w:cs="Andalus"/>
                <w:sz w:val="44"/>
                <w:szCs w:val="44"/>
                <w:lang w:bidi="ar-DZ"/>
              </w:rPr>
            </w:pPr>
            <w:r w:rsidRPr="004637DB">
              <w:rPr>
                <w:rFonts w:asciiTheme="majorHAnsi" w:hAnsiTheme="majorHAnsi" w:cs="Andalus"/>
                <w:sz w:val="44"/>
                <w:szCs w:val="44"/>
                <w:rtl/>
                <w:lang w:bidi="ar-DZ"/>
              </w:rPr>
              <w:lastRenderedPageBreak/>
              <w:t>بالتوفيق</w:t>
            </w:r>
          </w:p>
        </w:tc>
        <w:tc>
          <w:tcPr>
            <w:tcW w:w="5387" w:type="dxa"/>
            <w:gridSpan w:val="2"/>
            <w:vAlign w:val="center"/>
          </w:tcPr>
          <w:p w:rsidR="00206B57" w:rsidRPr="004637DB" w:rsidRDefault="00206B57" w:rsidP="006C5961">
            <w:pPr>
              <w:pStyle w:val="ListParagraph"/>
              <w:ind w:left="0"/>
              <w:jc w:val="center"/>
              <w:outlineLvl w:val="0"/>
              <w:rPr>
                <w:rFonts w:asciiTheme="majorHAnsi" w:hAnsiTheme="majorHAnsi" w:cs="Andalus"/>
                <w:sz w:val="44"/>
                <w:szCs w:val="44"/>
                <w:lang w:bidi="ar-DZ"/>
              </w:rPr>
            </w:pPr>
            <w:r>
              <w:rPr>
                <w:rFonts w:asciiTheme="majorHAnsi" w:hAnsiTheme="majorHAnsi" w:cs="Andalus" w:hint="cs"/>
                <w:sz w:val="44"/>
                <w:szCs w:val="44"/>
                <w:rtl/>
                <w:lang w:bidi="ar-DZ"/>
              </w:rPr>
              <w:t>عطلة سعيدة</w:t>
            </w:r>
          </w:p>
        </w:tc>
      </w:tr>
    </w:tbl>
    <w:p w:rsidR="00DD4B2E" w:rsidRDefault="00DD4B2E" w:rsidP="00DD4B2E">
      <w:pPr>
        <w:bidi/>
        <w:rPr>
          <w:rFonts w:asciiTheme="minorBidi" w:hAnsiTheme="minorBidi"/>
          <w:sz w:val="28"/>
          <w:szCs w:val="28"/>
          <w:lang w:bidi="ar-DZ"/>
        </w:rPr>
      </w:pPr>
    </w:p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99"/>
        <w:gridCol w:w="7838"/>
        <w:gridCol w:w="1030"/>
        <w:gridCol w:w="921"/>
      </w:tblGrid>
      <w:tr w:rsidR="00297F2A" w:rsidTr="00B65C05">
        <w:trPr>
          <w:jc w:val="center"/>
        </w:trPr>
        <w:tc>
          <w:tcPr>
            <w:tcW w:w="10988" w:type="dxa"/>
            <w:gridSpan w:val="4"/>
          </w:tcPr>
          <w:p w:rsidR="00297F2A" w:rsidRPr="00FD02D6" w:rsidRDefault="00297F2A" w:rsidP="0030669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إجابة النموذجية و سلّم التنقيط الخاص باختبار الفصل ا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لثالث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للثالثة متوسط </w:t>
            </w:r>
            <w:r w:rsidRPr="00FD02D6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  <w:t>–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جوان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201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8</w:t>
            </w:r>
          </w:p>
        </w:tc>
      </w:tr>
      <w:tr w:rsidR="00297F2A" w:rsidTr="00402604">
        <w:trPr>
          <w:jc w:val="center"/>
        </w:trPr>
        <w:tc>
          <w:tcPr>
            <w:tcW w:w="1199" w:type="dxa"/>
            <w:vMerge w:val="restart"/>
            <w:vAlign w:val="center"/>
          </w:tcPr>
          <w:p w:rsidR="00297F2A" w:rsidRPr="00883D6B" w:rsidRDefault="00297F2A" w:rsidP="00883D6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883D6B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محاور الموضوع</w:t>
            </w:r>
          </w:p>
        </w:tc>
        <w:tc>
          <w:tcPr>
            <w:tcW w:w="7838" w:type="dxa"/>
            <w:vMerge w:val="restart"/>
            <w:vAlign w:val="center"/>
          </w:tcPr>
          <w:p w:rsidR="00297F2A" w:rsidRPr="00DA3F39" w:rsidRDefault="00297F2A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عناصر الإجابة</w:t>
            </w:r>
          </w:p>
        </w:tc>
        <w:tc>
          <w:tcPr>
            <w:tcW w:w="1951" w:type="dxa"/>
            <w:gridSpan w:val="2"/>
          </w:tcPr>
          <w:p w:rsidR="00297F2A" w:rsidRPr="00DA3F39" w:rsidRDefault="00297F2A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علامة</w:t>
            </w:r>
          </w:p>
        </w:tc>
      </w:tr>
      <w:tr w:rsidR="00297F2A" w:rsidTr="00402604">
        <w:trPr>
          <w:jc w:val="center"/>
        </w:trPr>
        <w:tc>
          <w:tcPr>
            <w:tcW w:w="1199" w:type="dxa"/>
            <w:vMerge/>
          </w:tcPr>
          <w:p w:rsidR="00297F2A" w:rsidRDefault="00297F2A" w:rsidP="00E66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7838" w:type="dxa"/>
            <w:vMerge/>
          </w:tcPr>
          <w:p w:rsidR="00297F2A" w:rsidRDefault="00297F2A" w:rsidP="00E66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1030" w:type="dxa"/>
          </w:tcPr>
          <w:p w:rsidR="00297F2A" w:rsidRPr="00DA3F39" w:rsidRDefault="00297F2A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مجزأة</w:t>
            </w:r>
          </w:p>
        </w:tc>
        <w:tc>
          <w:tcPr>
            <w:tcW w:w="921" w:type="dxa"/>
          </w:tcPr>
          <w:p w:rsidR="00297F2A" w:rsidRPr="00DA3F39" w:rsidRDefault="00297F2A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مجموع</w:t>
            </w:r>
          </w:p>
        </w:tc>
      </w:tr>
      <w:tr w:rsidR="00297F2A" w:rsidTr="00402604">
        <w:trPr>
          <w:jc w:val="center"/>
        </w:trPr>
        <w:tc>
          <w:tcPr>
            <w:tcW w:w="1199" w:type="dxa"/>
          </w:tcPr>
          <w:p w:rsidR="00297F2A" w:rsidRDefault="00297F2A" w:rsidP="00C83044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83044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Pr="00422D84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422D84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تمرين 1</w:t>
            </w: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86B2B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26C30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Pr="00422D84" w:rsidRDefault="00297F2A" w:rsidP="00E62DF4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422D84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التمرين </w:t>
            </w:r>
            <w:r>
              <w:rPr>
                <w:rFonts w:asciiTheme="minorBidi" w:hAnsiTheme="minorBidi"/>
                <w:b/>
                <w:bCs/>
                <w:sz w:val="24"/>
                <w:szCs w:val="24"/>
              </w:rPr>
              <w:t>2</w:t>
            </w: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422D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386B2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386B2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386B2B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386B2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386B2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2B33C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2B33C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2B33C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2B33C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Pr="00422D84" w:rsidRDefault="00297F2A" w:rsidP="002B33C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422D84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التمرين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3</w:t>
            </w:r>
          </w:p>
          <w:p w:rsidR="00297F2A" w:rsidRDefault="00297F2A" w:rsidP="00BE7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876702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33687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Pr="00422D84" w:rsidRDefault="00297F2A" w:rsidP="002B33C5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422D84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التمرين </w:t>
            </w:r>
            <w:r>
              <w:rPr>
                <w:rFonts w:asciiTheme="minorBidi" w:hAnsiTheme="minorBidi"/>
                <w:b/>
                <w:bCs/>
                <w:sz w:val="24"/>
                <w:szCs w:val="24"/>
              </w:rPr>
              <w:t>4</w:t>
            </w:r>
          </w:p>
          <w:p w:rsidR="00297F2A" w:rsidRDefault="00297F2A" w:rsidP="00A336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B172A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D479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Default="00297F2A" w:rsidP="00CD479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297F2A" w:rsidRPr="00B172AB" w:rsidRDefault="00297F2A" w:rsidP="00CD479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B172AB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مسألة</w:t>
            </w:r>
          </w:p>
          <w:p w:rsidR="00297F2A" w:rsidRDefault="00297F2A" w:rsidP="00B172A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7838" w:type="dxa"/>
          </w:tcPr>
          <w:p w:rsidR="00297F2A" w:rsidRPr="00E57B55" w:rsidRDefault="00297F2A" w:rsidP="00297F2A">
            <w:pPr>
              <w:pStyle w:val="ListParagraph"/>
              <w:numPr>
                <w:ilvl w:val="0"/>
                <w:numId w:val="1"/>
              </w:numPr>
              <w:bidi/>
              <w:spacing w:line="360" w:lineRule="auto"/>
              <w:rPr>
                <w:rFonts w:asciiTheme="minorBidi" w:eastAsiaTheme="minorEastAsia" w:hAnsiTheme="minorBidi"/>
                <w:b/>
                <w:bCs/>
                <w:sz w:val="24"/>
                <w:szCs w:val="24"/>
                <w:u w:val="single"/>
                <w:lang w:val="en-US" w:bidi="ar-DZ"/>
              </w:rPr>
            </w:pPr>
            <w:r w:rsidRPr="007A5C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lastRenderedPageBreak/>
              <w:t xml:space="preserve">نشر و تبسيط العبارة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</m:t>
              </m:r>
            </m:oMath>
            <w:r w:rsidRPr="007A5C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: </w:t>
            </w:r>
          </w:p>
          <w:p w:rsidR="00297F2A" w:rsidRPr="007A5CBB" w:rsidRDefault="00297F2A" w:rsidP="00482AFE">
            <w:pPr>
              <w:pStyle w:val="ListParagraph"/>
              <w:spacing w:line="360" w:lineRule="auto"/>
              <w:ind w:left="176"/>
              <w:jc w:val="center"/>
              <w:rPr>
                <w:rFonts w:asciiTheme="minorBidi" w:eastAsiaTheme="minorEastAsia" w:hAnsiTheme="minorBidi"/>
                <w:b/>
                <w:bCs/>
                <w:sz w:val="24"/>
                <w:szCs w:val="24"/>
                <w:u w:val="single"/>
                <w:lang w:val="en-US"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bidi="ar-DZ"/>
                          </w:rPr>
                          <m:t>5x-2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5x-2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5x-2</m:t>
                    </m:r>
                  </m:e>
                </m:d>
              </m:oMath>
            </m:oMathPara>
          </w:p>
          <w:p w:rsidR="00297F2A" w:rsidRPr="00282A8A" w:rsidRDefault="00297F2A" w:rsidP="00482AFE">
            <w:pPr>
              <w:tabs>
                <w:tab w:val="right" w:pos="7163"/>
              </w:tabs>
              <w:spacing w:line="360" w:lineRule="auto"/>
              <w:ind w:left="176" w:right="459"/>
              <w:jc w:val="center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=5x×5x+5x×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2×5x-2×(-2)</m:t>
                </m:r>
              </m:oMath>
            </m:oMathPara>
          </w:p>
          <w:p w:rsidR="00297F2A" w:rsidRPr="0074195C" w:rsidRDefault="00297F2A" w:rsidP="00482AFE">
            <w:pPr>
              <w:pStyle w:val="ListParagraph"/>
              <w:tabs>
                <w:tab w:val="right" w:pos="7163"/>
              </w:tabs>
              <w:spacing w:line="360" w:lineRule="auto"/>
              <w:ind w:left="176" w:right="459"/>
              <w:jc w:val="center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5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10x-10x+4</m:t>
                </m:r>
              </m:oMath>
            </m:oMathPara>
          </w:p>
          <w:p w:rsidR="00297F2A" w:rsidRPr="00282A8A" w:rsidRDefault="00297F2A" w:rsidP="00482AFE">
            <w:pPr>
              <w:tabs>
                <w:tab w:val="right" w:pos="7163"/>
              </w:tabs>
              <w:spacing w:line="360" w:lineRule="auto"/>
              <w:ind w:left="176" w:right="459"/>
              <w:jc w:val="center"/>
              <w:rPr>
                <w:rFonts w:asciiTheme="minorBidi" w:eastAsiaTheme="minorEastAsia" w:hAnsiTheme="minorBidi"/>
                <w:b/>
                <w:bCs/>
                <w:sz w:val="24"/>
                <w:szCs w:val="24"/>
                <w:u w:val="single"/>
                <w:rtl/>
                <w:lang w:val="en-US"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5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20x+4</m:t>
                </m:r>
              </m:oMath>
            </m:oMathPara>
          </w:p>
          <w:p w:rsidR="00297F2A" w:rsidRPr="007A5CBB" w:rsidRDefault="00297F2A" w:rsidP="00297F2A">
            <w:pPr>
              <w:pStyle w:val="ListParagraph"/>
              <w:numPr>
                <w:ilvl w:val="0"/>
                <w:numId w:val="1"/>
              </w:num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lang w:bidi="ar-DZ"/>
              </w:rPr>
            </w:pPr>
            <w:r w:rsidRPr="007A5CBB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 xml:space="preserve">حساب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A</m:t>
              </m:r>
            </m:oMath>
            <w:r w:rsidRPr="007A5CBB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 xml:space="preserve">  من أجل : </w:t>
            </w:r>
            <w:r w:rsidRPr="007A5CBB">
              <w:rPr>
                <w:rFonts w:asciiTheme="minorBidi" w:eastAsiaTheme="minorEastAsia" w:hAnsiTheme="minorBidi"/>
                <w:b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Theme="minorBidi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-2</m:t>
              </m:r>
            </m:oMath>
            <w:r w:rsidRPr="007A5CBB">
              <w:rPr>
                <w:rFonts w:asciiTheme="minorBidi" w:hAnsiTheme="minorBidi" w:hint="cs"/>
                <w:b/>
                <w:sz w:val="24"/>
                <w:szCs w:val="24"/>
                <w:rtl/>
                <w:lang w:bidi="ar-DZ"/>
              </w:rPr>
              <w:t>.</w:t>
            </w:r>
          </w:p>
          <w:p w:rsidR="00297F2A" w:rsidRPr="007A5CBB" w:rsidRDefault="00297F2A" w:rsidP="00B666DB">
            <w:pPr>
              <w:bidi/>
              <w:spacing w:line="360" w:lineRule="auto"/>
              <w:rPr>
                <w:rFonts w:asciiTheme="minorBidi" w:hAnsiTheme="minorBidi"/>
                <w:b/>
                <w:bCs/>
                <w:i/>
                <w:sz w:val="24"/>
                <w:szCs w:val="24"/>
                <w:u w:val="single"/>
              </w:rPr>
            </w:pPr>
            <w:r w:rsidRPr="00E57B55">
              <w:rPr>
                <w:rFonts w:asciiTheme="minorBidi" w:eastAsiaTheme="minorEastAsia" w:hAnsiTheme="minorBidi" w:hint="cs"/>
                <w:b/>
                <w:bCs/>
                <w:i/>
                <w:sz w:val="24"/>
                <w:szCs w:val="24"/>
                <w:rtl/>
                <w:lang w:bidi="ar-DZ"/>
              </w:rPr>
              <w:t>ط1 :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 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5x-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5×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bidi="ar-DZ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bidi="ar-DZ"/>
                            </w:rPr>
                            <m:t>-2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-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-10-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-1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144</m:t>
              </m:r>
            </m:oMath>
          </w:p>
          <w:p w:rsidR="00297F2A" w:rsidRPr="007A5CBB" w:rsidRDefault="00297F2A" w:rsidP="00E57B55">
            <w:pPr>
              <w:bidi/>
              <w:spacing w:line="360" w:lineRule="auto"/>
              <w:jc w:val="right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w:r w:rsidRPr="00E57B55">
              <w:rPr>
                <w:rFonts w:asciiTheme="minorBidi" w:eastAsiaTheme="minorEastAsia" w:hAnsiTheme="minorBidi" w:hint="cs"/>
                <w:b/>
                <w:bCs/>
                <w:i/>
                <w:sz w:val="24"/>
                <w:szCs w:val="24"/>
                <w:rtl/>
              </w:rPr>
              <w:t>ط 2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:                               </w:t>
            </w:r>
            <w:r w:rsidRPr="00B666DB"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5x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-20x+4=25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-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-20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2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+4</m:t>
              </m:r>
            </m:oMath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</w:t>
            </w:r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A=100+40+4=144</m:t>
              </m:r>
            </m:oMath>
          </w:p>
          <w:p w:rsidR="00297F2A" w:rsidRPr="007A5CBB" w:rsidRDefault="00297F2A" w:rsidP="00297F2A">
            <w:pPr>
              <w:pStyle w:val="ListParagraph"/>
              <w:numPr>
                <w:ilvl w:val="0"/>
                <w:numId w:val="1"/>
              </w:numPr>
              <w:bidi/>
              <w:spacing w:line="360" w:lineRule="auto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ن</w:t>
            </w:r>
            <w:r w:rsidRPr="007A5CBB">
              <w:rPr>
                <w:rFonts w:asciiTheme="minorBidi" w:hAnsiTheme="minorBidi" w:hint="cs"/>
                <w:sz w:val="24"/>
                <w:szCs w:val="24"/>
                <w:rtl/>
              </w:rPr>
              <w:t xml:space="preserve">تحقق أن :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B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45x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—23x+2</m:t>
              </m:r>
            </m:oMath>
          </w:p>
          <w:p w:rsidR="00297F2A" w:rsidRPr="00282A8A" w:rsidRDefault="00297F2A" w:rsidP="00282A8A">
            <w:pPr>
              <w:pStyle w:val="ListParagraph"/>
              <w:bidi/>
              <w:spacing w:line="360" w:lineRule="auto"/>
              <w:ind w:left="75"/>
              <w:rPr>
                <w:rFonts w:asciiTheme="minorBidi" w:eastAsiaTheme="minorEastAsia" w:hAnsiTheme="minorBidi"/>
                <w:i/>
                <w:iCs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bidi="ar-DZ"/>
                          </w:rPr>
                          <m:t>5x-2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4x+1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5x-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A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4x+1</m:t>
                    </m:r>
                  </m:e>
                </m:d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x-2</m:t>
                    </m:r>
                  </m:e>
                </m:d>
              </m:oMath>
            </m:oMathPara>
          </w:p>
          <w:p w:rsidR="00297F2A" w:rsidRPr="00282A8A" w:rsidRDefault="00297F2A" w:rsidP="00282A8A">
            <w:pPr>
              <w:pStyle w:val="ListParagraph"/>
              <w:bidi/>
              <w:spacing w:line="360" w:lineRule="auto"/>
              <w:ind w:left="75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5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20x+4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4x×5x+4x×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2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1×5x+1×(-2)</m:t>
                </m:r>
              </m:oMath>
            </m:oMathPara>
          </w:p>
          <w:p w:rsidR="00297F2A" w:rsidRPr="007A5CBB" w:rsidRDefault="00297F2A" w:rsidP="0074195C">
            <w:pPr>
              <w:pStyle w:val="ListParagraph"/>
              <w:bidi/>
              <w:spacing w:line="360" w:lineRule="auto"/>
              <w:ind w:left="795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5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20x+4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0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8x+5x-2</m:t>
                </m:r>
              </m:oMath>
            </m:oMathPara>
          </w:p>
          <w:p w:rsidR="00297F2A" w:rsidRPr="007A5CBB" w:rsidRDefault="00297F2A" w:rsidP="0074195C">
            <w:pPr>
              <w:pStyle w:val="ListParagraph"/>
              <w:bidi/>
              <w:spacing w:line="360" w:lineRule="auto"/>
              <w:ind w:left="795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5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0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20x-8x+5x+4-2</m:t>
                </m:r>
              </m:oMath>
            </m:oMathPara>
          </w:p>
          <w:p w:rsidR="00297F2A" w:rsidRDefault="00297F2A" w:rsidP="0074195C">
            <w:pPr>
              <w:pStyle w:val="ListParagraph"/>
              <w:bidi/>
              <w:spacing w:line="360" w:lineRule="auto"/>
              <w:ind w:left="795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B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45x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23x+2</m:t>
                </m:r>
              </m:oMath>
            </m:oMathPara>
          </w:p>
          <w:p w:rsidR="00297F2A" w:rsidRPr="007A5CBB" w:rsidRDefault="00297F2A" w:rsidP="00D74B42">
            <w:pPr>
              <w:pStyle w:val="ListParagraph"/>
              <w:bidi/>
              <w:spacing w:line="360" w:lineRule="auto"/>
              <w:ind w:left="795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  <w:r>
              <w:rPr>
                <w:rFonts w:asciiTheme="minorBidi" w:hAnsiTheme="minorBidi"/>
                <w:noProof/>
                <w:sz w:val="24"/>
                <w:szCs w:val="24"/>
                <w:rtl/>
                <w:lang w:eastAsia="fr-FR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8" type="#_x0000_t32" style="position:absolute;left:0;text-align:left;margin-left:34pt;margin-top:3.95pt;width:306pt;height:0;z-index:251662336" o:connectortype="straight"/>
              </w:pict>
            </w:r>
          </w:p>
          <w:p w:rsidR="00297F2A" w:rsidRPr="00A02C30" w:rsidRDefault="00297F2A" w:rsidP="00297F2A">
            <w:pPr>
              <w:pStyle w:val="ListParagraph"/>
              <w:numPr>
                <w:ilvl w:val="0"/>
                <w:numId w:val="3"/>
              </w:numPr>
              <w:bidi/>
              <w:spacing w:line="360" w:lineRule="auto"/>
              <w:rPr>
                <w:rFonts w:asciiTheme="minorBidi" w:eastAsiaTheme="minorEastAsia" w:hAnsiTheme="minorBidi"/>
                <w:b/>
                <w:sz w:val="24"/>
                <w:szCs w:val="24"/>
                <w:lang w:bidi="ar-DZ"/>
              </w:rPr>
            </w:pPr>
            <w:r>
              <w:rPr>
                <w:rFonts w:asciiTheme="minorBidi" w:hAnsiTheme="minorBidi"/>
                <w:noProof/>
                <w:sz w:val="24"/>
                <w:szCs w:val="24"/>
                <w:lang w:eastAsia="fr-FR"/>
              </w:rPr>
              <w:pict>
                <v:shape id="_x0000_s1041" type="#_x0000_t32" style="position:absolute;left:0;text-align:left;margin-left:242.35pt;margin-top:18.5pt;width:0;height:138pt;z-index:251665408" o:connectortype="straight" strokeweight="1pt"/>
              </w:pict>
            </w:r>
            <w:r>
              <w:rPr>
                <w:rFonts w:asciiTheme="minorBidi" w:eastAsiaTheme="minorEastAsia" w:hAnsiTheme="minorBidi"/>
                <w:b/>
                <w:noProof/>
                <w:sz w:val="24"/>
                <w:szCs w:val="24"/>
                <w:lang w:eastAsia="fr-FR"/>
              </w:rPr>
              <w:pict>
                <v:shape id="_x0000_s1040" type="#_x0000_t32" style="position:absolute;left:0;text-align:left;margin-left:116.35pt;margin-top:18.5pt;width:0;height:138pt;z-index:251664384" o:connectortype="straight" strokeweight="1pt"/>
              </w:pict>
            </w:r>
            <w:r w:rsidRPr="00A02C30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 xml:space="preserve">حل المعادلات : </w:t>
            </w:r>
          </w:p>
          <w:p w:rsidR="00297F2A" w:rsidRPr="000D55E5" w:rsidRDefault="00297F2A" w:rsidP="00504AB4">
            <w:pPr>
              <w:pStyle w:val="ListParagraph"/>
              <w:spacing w:line="360" w:lineRule="auto"/>
              <w:ind w:left="75"/>
              <w:jc w:val="both"/>
              <w:rPr>
                <w:rFonts w:asciiTheme="minorBidi" w:eastAsiaTheme="minorEastAsia" w:hAnsiTheme="minorBidi"/>
                <w:bCs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bCs/>
                <w:sz w:val="24"/>
                <w:szCs w:val="24"/>
              </w:rPr>
              <w:t xml:space="preserve">    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2x+1=3                             2+x</m:t>
              </m:r>
              <m:r>
                <w:rPr>
                  <w:rFonts w:ascii="Cambria Math" w:eastAsiaTheme="minorEastAsia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              3</m:t>
              </m:r>
              <m:d>
                <m:dPr>
                  <m:ctrlPr>
                    <w:rPr>
                      <w:rFonts w:ascii="Cambria Math" w:eastAsiaTheme="minorEastAsia" w:hAnsi="Cambria Math"/>
                      <w:bCs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x-1</m:t>
                  </m:r>
                </m:e>
              </m:d>
              <m:r>
                <w:rPr>
                  <w:rFonts w:ascii="Cambria Math" w:eastAsiaTheme="minorEastAsia" w:hAnsiTheme="minorBidi"/>
                  <w:sz w:val="24"/>
                  <w:szCs w:val="24"/>
                </w:rPr>
                <m:t>=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>24-3x</m:t>
              </m:r>
            </m:oMath>
          </w:p>
          <w:p w:rsidR="00297F2A" w:rsidRPr="000D55E5" w:rsidRDefault="00297F2A" w:rsidP="00504AB4">
            <w:pPr>
              <w:pStyle w:val="ListParagraph"/>
              <w:spacing w:line="360" w:lineRule="auto"/>
              <w:ind w:left="75"/>
              <w:jc w:val="both"/>
              <w:rPr>
                <w:rFonts w:asciiTheme="minorBidi" w:eastAsiaTheme="minorEastAsia" w:hAnsiTheme="minorBidi"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x+1-1=3-1             2+x-2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Cs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-2               6x-3=24-3x</m:t>
                </m:r>
              </m:oMath>
            </m:oMathPara>
          </w:p>
          <w:p w:rsidR="00297F2A" w:rsidRPr="000D55E5" w:rsidRDefault="00297F2A" w:rsidP="00F13ECA">
            <w:pPr>
              <w:pStyle w:val="ListParagraph"/>
              <w:spacing w:line="360" w:lineRule="auto"/>
              <w:ind w:left="75"/>
              <w:jc w:val="both"/>
              <w:rPr>
                <w:rFonts w:asciiTheme="minorBidi" w:eastAsiaTheme="minorEastAsia" w:hAnsiTheme="minorBidi"/>
                <w:bCs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bCs/>
                <w:sz w:val="24"/>
                <w:szCs w:val="24"/>
              </w:rPr>
              <w:t xml:space="preserve">          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2x=2                                     x=1,5-2                     9x=27</m:t>
              </m:r>
            </m:oMath>
          </w:p>
          <w:p w:rsidR="00297F2A" w:rsidRPr="000D55E5" w:rsidRDefault="00297F2A" w:rsidP="00F13ECA">
            <w:pPr>
              <w:pStyle w:val="ListParagraph"/>
              <w:spacing w:line="360" w:lineRule="auto"/>
              <w:ind w:left="75"/>
              <w:jc w:val="both"/>
              <w:rPr>
                <w:rFonts w:asciiTheme="minorBidi" w:eastAsiaTheme="minorEastAsia" w:hAnsiTheme="minorBidi"/>
                <w:bCs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bCs/>
                <w:sz w:val="24"/>
                <w:szCs w:val="24"/>
              </w:rPr>
              <w:t xml:space="preserve">             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                                  x=-0,5                          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9</m:t>
                  </m:r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9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7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9</m:t>
                  </m:r>
                </m:den>
              </m:f>
            </m:oMath>
          </w:p>
          <w:p w:rsidR="00297F2A" w:rsidRPr="003D08E7" w:rsidRDefault="00297F2A" w:rsidP="00F13ECA">
            <w:pPr>
              <w:pStyle w:val="ListParagraph"/>
              <w:spacing w:line="360" w:lineRule="auto"/>
              <w:ind w:left="75"/>
              <w:jc w:val="both"/>
              <w:rPr>
                <w:rFonts w:asciiTheme="minorBidi" w:eastAsiaTheme="minorEastAsia" w:hAnsiTheme="minorBidi"/>
                <w:b/>
                <w:i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bCs/>
                <w:sz w:val="24"/>
                <w:szCs w:val="24"/>
              </w:rPr>
              <w:t xml:space="preserve">             </w:t>
            </w:r>
            <w:r w:rsidRPr="003D08E7">
              <w:rPr>
                <w:rFonts w:asciiTheme="minorBidi" w:eastAsiaTheme="minorEastAsia" w:hAnsiTheme="minorBidi"/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x=1                                     x=-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                            x=3</m:t>
              </m:r>
            </m:oMath>
          </w:p>
          <w:p w:rsidR="00297F2A" w:rsidRPr="00A02C30" w:rsidRDefault="00297F2A" w:rsidP="00297F2A">
            <w:pPr>
              <w:pStyle w:val="ListParagraph"/>
              <w:numPr>
                <w:ilvl w:val="0"/>
                <w:numId w:val="3"/>
              </w:numPr>
              <w:bidi/>
              <w:spacing w:line="360" w:lineRule="auto"/>
              <w:rPr>
                <w:rFonts w:asciiTheme="minorBidi" w:eastAsiaTheme="minorEastAsia" w:hAnsiTheme="minorBidi"/>
                <w:b/>
                <w:sz w:val="24"/>
                <w:szCs w:val="24"/>
                <w:lang w:bidi="ar-DZ"/>
              </w:rPr>
            </w:pPr>
            <w:r w:rsidRPr="00A02C30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 xml:space="preserve">إيجاد عددين طبيعيين بحيث يكون مجموعهما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 w:cs="Cambria Math" w:hint="cs"/>
                  <w:sz w:val="24"/>
                  <w:szCs w:val="24"/>
                  <w:rtl/>
                  <w:lang w:bidi="ar-DZ"/>
                </w:rPr>
                <m:t>9</m:t>
              </m:r>
            </m:oMath>
            <w:r w:rsidRPr="00A02C30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 xml:space="preserve"> و أحدهما مضاعف لل</w:t>
            </w:r>
            <w:r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>آ</w:t>
            </w:r>
            <w:r w:rsidRPr="00A02C30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>خر</w:t>
            </w:r>
            <w:r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 xml:space="preserve"> </w:t>
            </w:r>
            <w:r w:rsidRPr="00A02C30"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  <w:lang w:bidi="ar-DZ"/>
              </w:rPr>
              <w:t>:</w:t>
            </w:r>
          </w:p>
          <w:p w:rsidR="00297F2A" w:rsidRPr="001E000B" w:rsidRDefault="00297F2A" w:rsidP="00297F2A">
            <w:pPr>
              <w:pStyle w:val="ListParagraph"/>
              <w:numPr>
                <w:ilvl w:val="0"/>
                <w:numId w:val="15"/>
              </w:num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1E000B">
              <w:rPr>
                <w:rFonts w:asciiTheme="minorBidi" w:hAnsiTheme="minorBidi" w:hint="cs"/>
                <w:sz w:val="24"/>
                <w:szCs w:val="24"/>
                <w:rtl/>
              </w:rPr>
              <w:t xml:space="preserve"> نختار عددا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</m:oMath>
            <w:r w:rsidRPr="001E000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ضعفه هو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</m:oMath>
            <w:r w:rsidRPr="001E000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Pr="001E000B" w:rsidRDefault="00297F2A" w:rsidP="00297F2A">
            <w:pPr>
              <w:pStyle w:val="ListParagraph"/>
              <w:numPr>
                <w:ilvl w:val="0"/>
                <w:numId w:val="15"/>
              </w:num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1E000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جموعهما 9 أي : 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x+2x=9 </m:t>
              </m:r>
            </m:oMath>
          </w:p>
          <w:p w:rsidR="00297F2A" w:rsidRPr="00A02C30" w:rsidRDefault="00297F2A" w:rsidP="001E000B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x+2x=9    </m:t>
                </m:r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→    3x=9    →   x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 xml:space="preserve">      →   x=3</m:t>
                </m:r>
              </m:oMath>
            </m:oMathPara>
          </w:p>
          <w:p w:rsidR="00297F2A" w:rsidRDefault="00297F2A" w:rsidP="00297F2A">
            <w:pPr>
              <w:pStyle w:val="ListParagraph"/>
              <w:numPr>
                <w:ilvl w:val="0"/>
                <w:numId w:val="15"/>
              </w:numPr>
              <w:bidi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1E000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لتحقق :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3+6=9</m:t>
              </m:r>
            </m:oMath>
            <w:r w:rsidRPr="001E000B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1E000B"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</w:t>
            </w:r>
          </w:p>
          <w:p w:rsidR="00297F2A" w:rsidRPr="001E000B" w:rsidRDefault="00297F2A" w:rsidP="00297F2A">
            <w:pPr>
              <w:pStyle w:val="ListParagraph"/>
              <w:numPr>
                <w:ilvl w:val="0"/>
                <w:numId w:val="15"/>
              </w:num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1E000B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لعدد هو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>3</m:t>
              </m:r>
            </m:oMath>
            <w:r w:rsidRPr="001E000B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ضعفه هو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>6</m:t>
              </m:r>
            </m:oMath>
            <w:r w:rsidRPr="001E000B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297F2A" w:rsidRPr="00A02C30" w:rsidRDefault="00297F2A" w:rsidP="00701EBB">
            <w:pPr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  <w:lang w:bidi="ar-DZ"/>
              </w:rPr>
            </w:pPr>
            <w:r>
              <w:rPr>
                <w:rFonts w:asciiTheme="minorBidi" w:hAnsiTheme="minorBidi"/>
                <w:noProof/>
                <w:sz w:val="24"/>
                <w:szCs w:val="24"/>
                <w:rtl/>
                <w:lang w:eastAsia="fr-FR"/>
              </w:rPr>
              <w:pict>
                <v:shape id="_x0000_s1039" type="#_x0000_t32" style="position:absolute;left:0;text-align:left;margin-left:0;margin-top:2.95pt;width:306pt;height:0;z-index:251663360;mso-position-horizontal:center" o:connectortype="straight"/>
              </w:pict>
            </w:r>
          </w:p>
          <w:p w:rsidR="00297F2A" w:rsidRPr="00D50D64" w:rsidRDefault="00297F2A" w:rsidP="002B33C5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D50D64">
              <w:rPr>
                <w:rFonts w:asciiTheme="minorBidi" w:hAnsiTheme="minorBidi" w:hint="cs"/>
                <w:sz w:val="24"/>
                <w:szCs w:val="24"/>
                <w:rtl/>
              </w:rPr>
              <w:t xml:space="preserve">جهاز إعلام آلي ثمنه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8 000 DA</m:t>
              </m:r>
            </m:oMath>
            <w:r w:rsidRPr="00D50D64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زداد سعره بنسبة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10 % </m:t>
              </m:r>
            </m:oMath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:</w:t>
            </w:r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297F2A" w:rsidRDefault="00297F2A" w:rsidP="00297F2A">
            <w:pPr>
              <w:pStyle w:val="ListParagraph"/>
              <w:numPr>
                <w:ilvl w:val="0"/>
                <w:numId w:val="9"/>
              </w:num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حساب ثمن الزيادة :</w:t>
            </w:r>
          </w:p>
          <w:p w:rsidR="00297F2A" w:rsidRPr="00D50D64" w:rsidRDefault="00297F2A" w:rsidP="00D50D64">
            <w:pPr>
              <w:pStyle w:val="ListParagraph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48 000×10 %=48000×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10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=4 800 DA </m:t>
              </m:r>
            </m:oMath>
          </w:p>
          <w:p w:rsidR="00297F2A" w:rsidRDefault="00297F2A" w:rsidP="00297F2A">
            <w:pPr>
              <w:pStyle w:val="ListParagraph"/>
              <w:numPr>
                <w:ilvl w:val="0"/>
                <w:numId w:val="9"/>
              </w:num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حساب الثمن الجديد :</w:t>
            </w:r>
          </w:p>
          <w:p w:rsidR="00297F2A" w:rsidRPr="00D50D64" w:rsidRDefault="00297F2A" w:rsidP="002B33C5">
            <w:pPr>
              <w:pStyle w:val="ListParagraph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D50D6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48 000+4 800=52 800 DA</m:t>
              </m:r>
            </m:oMath>
          </w:p>
          <w:p w:rsidR="00297F2A" w:rsidRDefault="00297F2A" w:rsidP="00680A18">
            <w:pPr>
              <w:bidi/>
              <w:spacing w:line="360" w:lineRule="auto"/>
              <w:rPr>
                <w:rFonts w:asciiTheme="minorBidi" w:hAnsiTheme="minorBidi"/>
                <w:b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b/>
                <w:sz w:val="24"/>
                <w:szCs w:val="24"/>
                <w:lang w:bidi="ar-DZ"/>
              </w:rPr>
              <w:lastRenderedPageBreak/>
              <w:t xml:space="preserve">  </w:t>
            </w:r>
          </w:p>
          <w:p w:rsidR="00297F2A" w:rsidRDefault="00297F2A" w:rsidP="00A003D6">
            <w:pPr>
              <w:bidi/>
              <w:spacing w:line="360" w:lineRule="auto"/>
              <w:rPr>
                <w:rFonts w:asciiTheme="minorBidi" w:hAnsiTheme="minorBidi"/>
                <w:b/>
                <w:sz w:val="24"/>
                <w:szCs w:val="24"/>
                <w:lang w:bidi="ar-DZ"/>
              </w:rPr>
            </w:pPr>
          </w:p>
          <w:p w:rsidR="00297F2A" w:rsidRPr="00482AFE" w:rsidRDefault="00297F2A" w:rsidP="00A003D6">
            <w:pPr>
              <w:bidi/>
              <w:spacing w:line="360" w:lineRule="auto"/>
              <w:ind w:left="367"/>
              <w:rPr>
                <w:rFonts w:asciiTheme="minorBidi" w:hAnsiTheme="minorBidi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</m:t>
              </m:r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482AFE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ثلث حيث : </w:t>
            </w:r>
            <m:oMath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 xml:space="preserve">BC=5 cm  ;  AC=4 cm  ;  </m:t>
              </m:r>
              <m:r>
                <w:rPr>
                  <w:rFonts w:ascii="Cambria Math" w:hAnsiTheme="minorBidi"/>
                  <w:sz w:val="24"/>
                  <w:szCs w:val="24"/>
                </w:rPr>
                <m:t>AB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=3 cm</m:t>
              </m:r>
            </m:oMath>
          </w:p>
          <w:p w:rsidR="00297F2A" w:rsidRPr="002B33C5" w:rsidRDefault="00297F2A" w:rsidP="00297F2A">
            <w:pPr>
              <w:pStyle w:val="ListParagraph"/>
              <w:numPr>
                <w:ilvl w:val="0"/>
                <w:numId w:val="10"/>
              </w:numPr>
              <w:bidi/>
              <w:ind w:left="501"/>
              <w:rPr>
                <w:rFonts w:asciiTheme="minorBidi" w:hAnsiTheme="minorBidi"/>
                <w:b/>
                <w:bCs/>
                <w:sz w:val="24"/>
                <w:szCs w:val="24"/>
                <w:u w:val="single"/>
              </w:rPr>
            </w:pPr>
            <w:r w:rsidRPr="002B33C5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</m:t>
              </m:r>
            </m:oMath>
            <w:r w:rsidRPr="002B33C5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2B33C5">
              <w:rPr>
                <w:rFonts w:asciiTheme="minorBidi" w:eastAsiaTheme="minorEastAsia" w:hAnsiTheme="minorBidi"/>
                <w:sz w:val="24"/>
                <w:szCs w:val="24"/>
              </w:rPr>
              <w:t xml:space="preserve"> </w:t>
            </w:r>
            <w:r w:rsidRPr="002B33C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قائم.</w:t>
            </w:r>
          </w:p>
          <w:p w:rsidR="00297F2A" w:rsidRPr="002B33C5" w:rsidRDefault="00297F2A" w:rsidP="002B33C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  </w:t>
            </w:r>
            <w:r w:rsidRPr="002B33C5">
              <w:rPr>
                <w:rFonts w:asciiTheme="minorBidi" w:hAnsiTheme="minorBidi" w:hint="cs"/>
                <w:sz w:val="24"/>
                <w:szCs w:val="24"/>
                <w:rtl/>
              </w:rPr>
              <w:t>التبرير :</w:t>
            </w:r>
          </w:p>
          <w:p w:rsidR="00297F2A" w:rsidRPr="001C1B77" w:rsidRDefault="00297F2A" w:rsidP="00297F2A">
            <w:pPr>
              <w:pStyle w:val="ListParagraph"/>
              <w:numPr>
                <w:ilvl w:val="2"/>
                <w:numId w:val="14"/>
              </w:numPr>
              <w:bidi/>
              <w:spacing w:line="480" w:lineRule="auto"/>
              <w:ind w:left="1635"/>
              <w:rPr>
                <w:rFonts w:asciiTheme="minorBidi" w:hAnsiTheme="minorBidi"/>
                <w:sz w:val="24"/>
                <w:szCs w:val="24"/>
              </w:rPr>
            </w:pPr>
            <w:r w:rsidRPr="001C1B77">
              <w:rPr>
                <w:rFonts w:asciiTheme="minorBidi" w:hAnsiTheme="minorBidi" w:hint="cs"/>
                <w:sz w:val="24"/>
                <w:szCs w:val="24"/>
                <w:rtl/>
              </w:rPr>
              <w:t xml:space="preserve">أطول ضلع في 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</m:t>
              </m:r>
            </m:oMath>
            <w:r w:rsidRPr="001C1B77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هو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BC</m:t>
                  </m:r>
                </m:e>
              </m:d>
            </m:oMath>
          </w:p>
          <w:p w:rsidR="00297F2A" w:rsidRPr="00A35C05" w:rsidRDefault="00297F2A" w:rsidP="00297F2A">
            <w:pPr>
              <w:pStyle w:val="ListParagraph"/>
              <w:numPr>
                <w:ilvl w:val="0"/>
                <w:numId w:val="14"/>
              </w:numPr>
              <w:bidi/>
              <w:spacing w:line="360" w:lineRule="auto"/>
              <w:ind w:left="1635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A35C05">
              <w:rPr>
                <w:rFonts w:asciiTheme="minorBidi" w:hAnsiTheme="minorBidi" w:hint="cs"/>
                <w:sz w:val="24"/>
                <w:szCs w:val="24"/>
                <w:rtl/>
              </w:rPr>
              <w:t xml:space="preserve">نقارن بين :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</m:oMath>
            <w:r w:rsidRPr="00A35C0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B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</m:oMath>
            <w:r w:rsidRPr="00A35C0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Pr="00A0765D" w:rsidRDefault="00297F2A" w:rsidP="002B33C5">
            <w:pPr>
              <w:spacing w:line="360" w:lineRule="auto"/>
              <w:ind w:left="807" w:right="1451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BC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25</m:t>
                </m:r>
              </m:oMath>
            </m:oMathPara>
          </w:p>
          <w:p w:rsidR="00297F2A" w:rsidRDefault="00297F2A" w:rsidP="00A003D6">
            <w:pPr>
              <w:spacing w:line="360" w:lineRule="auto"/>
              <w:ind w:left="807" w:right="601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B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4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Pr="00A0765D" w:rsidRDefault="00297F2A" w:rsidP="00A003D6">
            <w:pPr>
              <w:spacing w:line="360" w:lineRule="auto"/>
              <w:ind w:left="807" w:right="601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B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9+16</m:t>
              </m:r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Pr="00A0765D" w:rsidRDefault="00297F2A" w:rsidP="00933A3D">
            <w:pPr>
              <w:spacing w:line="360" w:lineRule="auto"/>
              <w:ind w:left="807" w:right="601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B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25</m:t>
              </m:r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Pr="00A0765D" w:rsidRDefault="00297F2A" w:rsidP="00CA24B5">
            <w:pPr>
              <w:bidi/>
              <w:spacing w:line="480" w:lineRule="auto"/>
              <w:ind w:left="807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          بما أن : 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B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</m:oMath>
          </w:p>
          <w:p w:rsidR="00297F2A" w:rsidRPr="00933A3D" w:rsidRDefault="00297F2A" w:rsidP="00CA24B5">
            <w:pPr>
              <w:bidi/>
              <w:spacing w:line="480" w:lineRule="auto"/>
              <w:rPr>
                <w:rFonts w:asciiTheme="minorBidi" w:hAnsiTheme="minorBidi"/>
                <w:sz w:val="24"/>
                <w:szCs w:val="24"/>
              </w:rPr>
            </w:pPr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</w:t>
            </w:r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  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ف</w:t>
            </w:r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حسب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ال</w:t>
            </w:r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خاصية العكسية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ل</w:t>
            </w:r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فيثاغورس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ف</w:t>
            </w:r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</m:t>
              </m:r>
            </m:oMath>
            <w:r w:rsidRPr="00A0765D">
              <w:rPr>
                <w:rFonts w:asciiTheme="minorBidi" w:hAnsiTheme="minorBidi" w:hint="cs"/>
                <w:sz w:val="24"/>
                <w:szCs w:val="24"/>
                <w:rtl/>
              </w:rPr>
              <w:t xml:space="preserve"> قائم في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</m:t>
              </m:r>
            </m:oMath>
            <w:r w:rsidRPr="00A0765D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297F2A" w:rsidRPr="00482AFE" w:rsidRDefault="00297F2A" w:rsidP="00297F2A">
            <w:pPr>
              <w:pStyle w:val="ListParagraph"/>
              <w:numPr>
                <w:ilvl w:val="0"/>
                <w:numId w:val="10"/>
              </w:numPr>
              <w:bidi/>
              <w:spacing w:line="360" w:lineRule="auto"/>
              <w:ind w:left="360" w:hanging="143"/>
              <w:rPr>
                <w:rFonts w:asciiTheme="minorBidi" w:hAnsiTheme="minorBidi"/>
                <w:b/>
                <w:bCs/>
                <w:sz w:val="24"/>
                <w:szCs w:val="24"/>
                <w:u w:val="single"/>
              </w:rPr>
            </w:pPr>
            <w:r w:rsidRPr="00482AF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حس</w:t>
            </w:r>
            <w:r w:rsidRPr="00482AFE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</w:t>
            </w:r>
            <w:r w:rsidRPr="00482AF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ب مساحة هذا المثلث :</w:t>
            </w:r>
          </w:p>
          <w:p w:rsidR="00297F2A" w:rsidRDefault="00297F2A" w:rsidP="00CA24B5">
            <w:pPr>
              <w:pStyle w:val="ListParagraph"/>
              <w:spacing w:line="360" w:lineRule="auto"/>
              <w:ind w:left="1167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S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AB×AC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3×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 xml:space="preserve">=6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cm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</m:oMath>
            </m:oMathPara>
          </w:p>
          <w:p w:rsidR="00297F2A" w:rsidRPr="00CA24B5" w:rsidRDefault="00297F2A" w:rsidP="00CA24B5">
            <w:pPr>
              <w:pStyle w:val="ListParagraph"/>
              <w:spacing w:line="360" w:lineRule="auto"/>
              <w:ind w:left="1167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297F2A" w:rsidRPr="00E7503C" w:rsidRDefault="00297F2A" w:rsidP="00297F2A">
            <w:pPr>
              <w:pStyle w:val="ListParagraph"/>
              <w:numPr>
                <w:ilvl w:val="0"/>
                <w:numId w:val="9"/>
              </w:numPr>
              <w:bidi/>
              <w:spacing w:line="360" w:lineRule="auto"/>
              <w:ind w:left="360" w:hanging="143"/>
              <w:rPr>
                <w:rFonts w:asciiTheme="minorBidi" w:hAnsiTheme="minorBidi"/>
                <w:b/>
                <w:bCs/>
                <w:sz w:val="24"/>
                <w:szCs w:val="24"/>
                <w:u w:val="single"/>
              </w:rPr>
            </w:pPr>
            <w:r w:rsidRPr="00E7503C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رسم</w:t>
            </w:r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: </w:t>
            </w:r>
          </w:p>
          <w:p w:rsidR="00297F2A" w:rsidRPr="00E7503C" w:rsidRDefault="00297F2A" w:rsidP="00933A3D">
            <w:pPr>
              <w:pStyle w:val="ListParagraph"/>
              <w:bidi/>
              <w:spacing w:line="360" w:lineRule="auto"/>
              <w:ind w:left="359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قائم في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297F2A" w:rsidRPr="00E7503C" w:rsidRDefault="00297F2A" w:rsidP="00933A3D">
            <w:pPr>
              <w:bidi/>
              <w:spacing w:line="360" w:lineRule="auto"/>
              <w:ind w:left="359"/>
              <w:rPr>
                <w:rFonts w:asciiTheme="minorBidi" w:hAnsiTheme="minorBidi"/>
                <w:sz w:val="24"/>
                <w:szCs w:val="24"/>
                <w:u w:val="single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∆)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يشمل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يوازي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BC)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297F2A" w:rsidRPr="00E7503C" w:rsidRDefault="00297F2A" w:rsidP="00933A3D">
            <w:pPr>
              <w:bidi/>
              <w:spacing w:line="360" w:lineRule="auto"/>
              <w:ind w:left="359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∆'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يشمل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C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يوازي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AB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Default="00297F2A" w:rsidP="00933A3D">
            <w:pPr>
              <w:bidi/>
              <w:spacing w:line="360" w:lineRule="auto"/>
              <w:ind w:left="359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rtl/>
                <w:lang w:eastAsia="fr-FR"/>
              </w:rPr>
              <w:object w:dxaOrig="1440" w:dyaOrig="1440">
                <v:shape id="_x0000_s1042" type="#_x0000_t75" style="position:absolute;left:0;text-align:left;margin-left:33.1pt;margin-top:19.45pt;width:285.65pt;height:205.05pt;z-index:251666432">
                  <v:imagedata r:id="rId10" o:title=""/>
                </v:shape>
                <o:OLEObject Type="Embed" ProgID="Visio.Drawing.11" ShapeID="_x0000_s1042" DrawAspect="Content" ObjectID="_1767099037" r:id="rId11"/>
              </w:objec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∆')</m:t>
              </m:r>
            </m:oMath>
            <w:r>
              <w:rPr>
                <w:rFonts w:asciiTheme="minorBidi" w:eastAsiaTheme="minorEastAsia" w:hAnsiTheme="minorBidi" w:hint="cs"/>
                <w:noProof/>
                <w:sz w:val="24"/>
                <w:szCs w:val="24"/>
                <w:rtl/>
              </w:rPr>
              <w:t xml:space="preserve"> </w:t>
            </w:r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يقطع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(∆')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في نقطة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H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297F2A" w:rsidRPr="00E7503C" w:rsidRDefault="00297F2A" w:rsidP="00CA24B5">
            <w:pPr>
              <w:bidi/>
              <w:spacing w:line="360" w:lineRule="auto"/>
              <w:ind w:left="359"/>
              <w:rPr>
                <w:rFonts w:asciiTheme="minorBidi" w:hAnsiTheme="minorBidi"/>
                <w:sz w:val="24"/>
                <w:szCs w:val="24"/>
                <w:u w:val="single"/>
                <w:rtl/>
              </w:rPr>
            </w:pP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C’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صورة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C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بالانسحاب الذي يحول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إلى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H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297F2A" w:rsidRPr="00E7503C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Pr="00E7503C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297F2A" w:rsidRPr="00E7503C" w:rsidRDefault="00297F2A" w:rsidP="00933A3D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</w:rPr>
            </w:pPr>
          </w:p>
          <w:p w:rsidR="00297F2A" w:rsidRPr="00E7503C" w:rsidRDefault="00297F2A" w:rsidP="00297F2A">
            <w:pPr>
              <w:pStyle w:val="ListParagraph"/>
              <w:numPr>
                <w:ilvl w:val="0"/>
                <w:numId w:val="9"/>
              </w:num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u w:val="single"/>
              </w:rPr>
            </w:pPr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صورة 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بهذا الانسحاب هو 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CC'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297F2A" w:rsidRDefault="00297F2A" w:rsidP="00297F2A">
            <w:pPr>
              <w:pStyle w:val="ListParagraph"/>
              <w:numPr>
                <w:ilvl w:val="0"/>
                <w:numId w:val="15"/>
              </w:num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مساحة 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HCC'</m:t>
              </m:r>
            </m:oMath>
            <w:r w:rsidRPr="00E7503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هي نفسها مساحة المثلث</w:t>
            </w:r>
            <w:r w:rsidRPr="00933A3D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</m:t>
              </m:r>
            </m:oMath>
            <w:r w:rsidRPr="00933A3D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297F2A" w:rsidRPr="00933A3D" w:rsidRDefault="00297F2A" w:rsidP="00B96EDE">
            <w:pPr>
              <w:pStyle w:val="ListParagraph"/>
              <w:bidi/>
              <w:spacing w:line="360" w:lineRule="auto"/>
              <w:ind w:left="1155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لأن :</w:t>
            </w:r>
            <w:r w:rsidRPr="00933A3D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الانسحاب يحفظ المساحات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297F2A" w:rsidRPr="00E7503C" w:rsidRDefault="00297F2A" w:rsidP="00A52147">
            <w:pPr>
              <w:bidi/>
              <w:spacing w:line="360" w:lineRule="auto"/>
              <w:jc w:val="both"/>
              <w:rPr>
                <w:rFonts w:asciiTheme="minorBidi" w:eastAsiaTheme="minorEastAsia" w:hAnsiTheme="minorBidi"/>
                <w:i/>
                <w:iCs/>
                <w:sz w:val="24"/>
                <w:szCs w:val="24"/>
              </w:rPr>
            </w:pPr>
          </w:p>
          <w:p w:rsidR="00297F2A" w:rsidRPr="004726E5" w:rsidRDefault="00297F2A" w:rsidP="002300B9">
            <w:pPr>
              <w:bidi/>
              <w:spacing w:line="360" w:lineRule="auto"/>
              <w:jc w:val="both"/>
              <w:rPr>
                <w:rFonts w:asciiTheme="minorBidi" w:hAnsiTheme="minorBidi"/>
                <w:i/>
                <w:sz w:val="28"/>
                <w:szCs w:val="28"/>
              </w:rPr>
            </w:pPr>
          </w:p>
          <w:p w:rsidR="00297F2A" w:rsidRPr="007D273F" w:rsidRDefault="00297F2A" w:rsidP="00297F2A">
            <w:pPr>
              <w:pStyle w:val="ListParagraph"/>
              <w:numPr>
                <w:ilvl w:val="0"/>
                <w:numId w:val="12"/>
              </w:numPr>
              <w:bidi/>
              <w:spacing w:line="360" w:lineRule="auto"/>
              <w:jc w:val="both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حساب قيس الزاوية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SA</m:t>
                  </m:r>
                </m:e>
              </m:acc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: </w:t>
            </w:r>
          </w:p>
          <w:p w:rsidR="00297F2A" w:rsidRPr="007D273F" w:rsidRDefault="00297F2A" w:rsidP="00F5567D">
            <w:pPr>
              <w:pStyle w:val="ListParagraph"/>
              <w:bidi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لدينا : </w:t>
            </w:r>
          </w:p>
          <w:p w:rsidR="00297F2A" w:rsidRPr="007D273F" w:rsidRDefault="00297F2A" w:rsidP="00F5567D">
            <w:pPr>
              <w:pStyle w:val="ListParagraph"/>
              <w:bidi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     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25°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=90° 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لأن المثلث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SAP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قائم في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S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297F2A" w:rsidRPr="007D273F" w:rsidRDefault="00297F2A" w:rsidP="00F5567D">
            <w:pPr>
              <w:bidi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       </w:t>
            </w: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و </w:t>
            </w: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نعلم أنّ : </w:t>
            </w: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  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SAP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180</m:t>
              </m:r>
            </m:oMath>
          </w:p>
          <w:p w:rsidR="00297F2A" w:rsidRPr="007D273F" w:rsidRDefault="00297F2A" w:rsidP="00F5567D">
            <w:pPr>
              <w:pStyle w:val="ListParagraph"/>
              <w:bidi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ومنه :        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SAP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180-90-25</m:t>
              </m:r>
            </m:oMath>
          </w:p>
          <w:p w:rsidR="00297F2A" w:rsidRPr="007D273F" w:rsidRDefault="00297F2A" w:rsidP="00F5567D">
            <w:pPr>
              <w:pStyle w:val="ListParagraph"/>
              <w:bidi/>
              <w:spacing w:line="360" w:lineRule="auto"/>
              <w:jc w:val="both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أي :                           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SAP</m:t>
                  </m:r>
                </m:e>
              </m:acc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65°</m:t>
              </m:r>
            </m:oMath>
          </w:p>
          <w:p w:rsidR="00297F2A" w:rsidRPr="007D273F" w:rsidRDefault="00297F2A" w:rsidP="00297F2A">
            <w:pPr>
              <w:pStyle w:val="ListParagraph"/>
              <w:numPr>
                <w:ilvl w:val="0"/>
                <w:numId w:val="12"/>
              </w:numPr>
              <w:bidi/>
              <w:spacing w:line="360" w:lineRule="auto"/>
              <w:jc w:val="both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حساب المسافة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AP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باستعمال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COS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SAP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:</w:t>
            </w:r>
          </w:p>
          <w:p w:rsidR="00297F2A" w:rsidRPr="007D273F" w:rsidRDefault="00297F2A" w:rsidP="008B3B2B">
            <w:pPr>
              <w:pStyle w:val="ListParagraph"/>
              <w:bidi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لدينا  : </w:t>
            </w: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لمثلث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SAP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قائم في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S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>.</w:t>
            </w:r>
          </w:p>
          <w:p w:rsidR="00297F2A" w:rsidRPr="007D273F" w:rsidRDefault="00297F2A" w:rsidP="008B3B2B">
            <w:pPr>
              <w:pStyle w:val="ListParagraph"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 xml:space="preserve">COS </m:t>
                </m:r>
                <m:acc>
                  <m:acc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SAP</m:t>
                    </m:r>
                  </m:e>
                </m:acc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AS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AP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297F2A" w:rsidRPr="007D273F" w:rsidRDefault="00297F2A" w:rsidP="008B3B2B">
            <w:pPr>
              <w:pStyle w:val="ListParagraph"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P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AS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 xml:space="preserve">COS </m:t>
                    </m:r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SAP</m:t>
                        </m:r>
                      </m:e>
                    </m:acc>
                  </m:den>
                </m:f>
              </m:oMath>
            </m:oMathPara>
          </w:p>
          <w:p w:rsidR="00297F2A" w:rsidRPr="007D273F" w:rsidRDefault="00297F2A" w:rsidP="008B3B2B">
            <w:pPr>
              <w:pStyle w:val="ListParagraph"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P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548</m:t>
                    </m:r>
                  </m:num>
                  <m:den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65°</m:t>
                        </m:r>
                      </m:e>
                    </m:func>
                  </m:den>
                </m:f>
              </m:oMath>
            </m:oMathPara>
          </w:p>
          <w:p w:rsidR="00297F2A" w:rsidRPr="007D273F" w:rsidRDefault="00297F2A" w:rsidP="007D273F">
            <w:pPr>
              <w:pStyle w:val="ListParagraph"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P≈3 663 m</m:t>
                </m:r>
              </m:oMath>
            </m:oMathPara>
          </w:p>
          <w:p w:rsidR="00297F2A" w:rsidRPr="007D273F" w:rsidRDefault="00297F2A" w:rsidP="00297F2A">
            <w:pPr>
              <w:pStyle w:val="ListParagraph"/>
              <w:numPr>
                <w:ilvl w:val="0"/>
                <w:numId w:val="12"/>
              </w:numPr>
              <w:bidi/>
              <w:spacing w:line="360" w:lineRule="auto"/>
              <w:jc w:val="both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ستنتاج الطول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SP</m:t>
              </m:r>
            </m:oMath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:</w:t>
            </w:r>
          </w:p>
          <w:p w:rsidR="00297F2A" w:rsidRDefault="00297F2A" w:rsidP="00F5567D">
            <w:pPr>
              <w:bidi/>
              <w:spacing w:line="360" w:lineRule="auto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      المثلث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SAP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قائم في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S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 و </w:t>
            </w: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حسب خاصية فيثاغورس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لدينا</w:t>
            </w: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:</w:t>
            </w:r>
          </w:p>
          <w:p w:rsidR="00297F2A" w:rsidRPr="007D273F" w:rsidRDefault="00297F2A" w:rsidP="00036565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SA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SP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</m:t>
                  </m:r>
                </m:sup>
              </m:sSup>
            </m:oMath>
          </w:p>
          <w:p w:rsidR="00297F2A" w:rsidRPr="007D273F" w:rsidRDefault="00297F2A" w:rsidP="00036565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SP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P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SA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</m:oMath>
            </m:oMathPara>
          </w:p>
          <w:p w:rsidR="00297F2A" w:rsidRPr="00036565" w:rsidRDefault="00297F2A" w:rsidP="00036565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SP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 663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1 548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</m:oMath>
            </m:oMathPara>
          </w:p>
          <w:p w:rsidR="00297F2A" w:rsidRPr="00036565" w:rsidRDefault="00297F2A" w:rsidP="00036565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SP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13 417 569-2 396 304</m:t>
                </m:r>
              </m:oMath>
            </m:oMathPara>
          </w:p>
          <w:p w:rsidR="00297F2A" w:rsidRPr="007D273F" w:rsidRDefault="00297F2A" w:rsidP="00036565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SP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11 021 265</m:t>
                </m:r>
              </m:oMath>
            </m:oMathPara>
          </w:p>
          <w:p w:rsidR="00297F2A" w:rsidRPr="00024CEE" w:rsidRDefault="00297F2A" w:rsidP="00024CEE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SP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11 021 265</m:t>
                    </m:r>
                  </m:e>
                </m:rad>
              </m:oMath>
            </m:oMathPara>
          </w:p>
          <w:p w:rsidR="00297F2A" w:rsidRDefault="00297F2A" w:rsidP="00024CEE">
            <w:pPr>
              <w:spacing w:line="360" w:lineRule="auto"/>
              <w:rPr>
                <w:rFonts w:asciiTheme="minorBidi" w:eastAsiaTheme="minorEastAsia" w:hAnsiTheme="minorBidi"/>
                <w:iCs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 xml:space="preserve">SP≈3 320 </m:t>
                </m:r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m</m:t>
                </m:r>
              </m:oMath>
            </m:oMathPara>
          </w:p>
          <w:p w:rsidR="00297F2A" w:rsidRPr="007D273F" w:rsidRDefault="00297F2A" w:rsidP="00024CEE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297F2A" w:rsidRPr="00CA56E9" w:rsidRDefault="00297F2A" w:rsidP="00297F2A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jc w:val="both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حساب الوقت الذي استغرقته الطائرة لقطع مسافة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3 663 m</m:t>
              </m:r>
            </m:oMath>
            <w:r w:rsidRPr="007D273F"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سرعة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309,6 km / h</m:t>
              </m:r>
            </m:oMath>
            <w:r w:rsidRPr="007D273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:</w:t>
            </w:r>
          </w:p>
          <w:p w:rsidR="00297F2A" w:rsidRDefault="00297F2A" w:rsidP="00CD479B">
            <w:pPr>
              <w:pStyle w:val="ListParagraph"/>
              <w:bidi/>
              <w:spacing w:line="480" w:lineRule="auto"/>
              <w:jc w:val="both"/>
              <w:rPr>
                <w:rFonts w:asciiTheme="minorBidi" w:eastAsiaTheme="minorEastAsia" w:hAnsiTheme="minorBidi"/>
                <w:b/>
                <w:bCs/>
                <w:sz w:val="24"/>
                <w:szCs w:val="24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لدينا :</w:t>
            </w: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V=86 m/s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 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ومنه :</w:t>
            </w:r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           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t=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d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 663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86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≈43 S</m:t>
              </m:r>
            </m:oMath>
          </w:p>
          <w:p w:rsidR="00297F2A" w:rsidRPr="00FD6EBD" w:rsidRDefault="00297F2A" w:rsidP="00CD479B">
            <w:pPr>
              <w:pStyle w:val="ListParagraph"/>
              <w:bidi/>
              <w:spacing w:line="480" w:lineRule="auto"/>
              <w:jc w:val="both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FD6EBD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أو لدينا :</w:t>
            </w: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</w:t>
            </w:r>
            <w:r w:rsidRPr="00FD6EBD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d=3,663 km</m:t>
              </m:r>
            </m:oMath>
            <w:r>
              <w:rPr>
                <w:rFonts w:asciiTheme="minorBidi" w:eastAsiaTheme="minorEastAsia" w:hAnsiTheme="minorBidi"/>
                <w:sz w:val="24"/>
                <w:szCs w:val="24"/>
              </w:rPr>
              <w:t> 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منه :</w:t>
            </w: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   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t=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d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,663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309,6</m:t>
                  </m:r>
                </m:den>
              </m:f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≈0,01 S</m:t>
              </m:r>
            </m:oMath>
          </w:p>
          <w:p w:rsidR="00297F2A" w:rsidRPr="007D273F" w:rsidRDefault="00297F2A" w:rsidP="00297F2A">
            <w:pPr>
              <w:pStyle w:val="ListParagraph"/>
              <w:numPr>
                <w:ilvl w:val="0"/>
                <w:numId w:val="12"/>
              </w:numPr>
              <w:bidi/>
              <w:spacing w:line="480" w:lineRule="auto"/>
              <w:jc w:val="both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حسب السرعة التي تسير بها الطائرة من النقطة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oMath>
            <w:r w:rsidRPr="007D273F">
              <w:rPr>
                <w:rFonts w:asciiTheme="minorBidi" w:hAnsiTheme="minorBidi" w:hint="cs"/>
                <w:sz w:val="24"/>
                <w:szCs w:val="24"/>
                <w:rtl/>
              </w:rPr>
              <w:t xml:space="preserve"> إلى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F</m:t>
              </m:r>
            </m:oMath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حيث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t=25 S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7D273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:</w:t>
            </w:r>
          </w:p>
          <w:p w:rsidR="00297F2A" w:rsidRPr="007D273F" w:rsidRDefault="00297F2A" w:rsidP="00C46AAF">
            <w:pPr>
              <w:spacing w:line="480" w:lineRule="auto"/>
              <w:jc w:val="both"/>
              <w:rPr>
                <w:rFonts w:asciiTheme="minorBidi" w:hAnsiTheme="minorBid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V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49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=21,96 m/s     →      V≈22</m:t>
                </m:r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 xml:space="preserve"> 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m/s</m:t>
                </m:r>
              </m:oMath>
            </m:oMathPara>
          </w:p>
          <w:p w:rsidR="00297F2A" w:rsidRPr="007D273F" w:rsidRDefault="00297F2A" w:rsidP="00C46AAF">
            <w:pPr>
              <w:spacing w:line="480" w:lineRule="auto"/>
              <w:jc w:val="both"/>
              <w:rPr>
                <w:rFonts w:asciiTheme="minorBidi" w:hAnsiTheme="minorBid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V=22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2 m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 s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÷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 00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 6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22 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 xml:space="preserve">1 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 60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 0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=79,2  →   V≈79 km/h</m:t>
                </m:r>
              </m:oMath>
            </m:oMathPara>
          </w:p>
          <w:p w:rsidR="00297F2A" w:rsidRPr="00876702" w:rsidRDefault="00297F2A" w:rsidP="001F30B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1030" w:type="dxa"/>
          </w:tcPr>
          <w:p w:rsidR="00297F2A" w:rsidRDefault="00297F2A" w:rsidP="00E66572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DB4FDB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</w:p>
          <w:p w:rsidR="00297F2A" w:rsidRDefault="00297F2A" w:rsidP="00DB4FDB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</w:p>
          <w:p w:rsidR="00297F2A" w:rsidRDefault="00297F2A" w:rsidP="00DB4FDB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</w:p>
          <w:p w:rsidR="00297F2A" w:rsidRDefault="00297F2A" w:rsidP="002B6B78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2B6B78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15397A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6A4A4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46448E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</w:tc>
        <w:tc>
          <w:tcPr>
            <w:tcW w:w="921" w:type="dxa"/>
          </w:tcPr>
          <w:p w:rsidR="00297F2A" w:rsidRDefault="00297F2A" w:rsidP="00E66572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4919FB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217C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CC6DF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4919FB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0C5CAB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3617EC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AB443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261214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261214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261214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97F2A" w:rsidRDefault="00297F2A" w:rsidP="00261214">
            <w:pPr>
              <w:bidi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297F2A" w:rsidRDefault="00297F2A" w:rsidP="00AF03DE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</w:tbl>
    <w:p w:rsidR="00297F2A" w:rsidRPr="00E66572" w:rsidRDefault="00297F2A" w:rsidP="00E66572">
      <w:pPr>
        <w:bidi/>
        <w:rPr>
          <w:rFonts w:asciiTheme="minorBidi" w:hAnsiTheme="minorBidi"/>
          <w:sz w:val="24"/>
          <w:szCs w:val="24"/>
        </w:rPr>
      </w:pPr>
    </w:p>
    <w:p w:rsidR="00D95436" w:rsidRPr="00D95436" w:rsidRDefault="00D95436" w:rsidP="00D95436">
      <w:pPr>
        <w:bidi/>
        <w:rPr>
          <w:rFonts w:asciiTheme="minorBidi" w:hAnsiTheme="minorBidi"/>
          <w:sz w:val="28"/>
          <w:szCs w:val="28"/>
          <w:lang w:bidi="ar-DZ"/>
        </w:rPr>
      </w:pPr>
      <w:bookmarkStart w:id="0" w:name="_GoBack"/>
      <w:bookmarkEnd w:id="0"/>
    </w:p>
    <w:sectPr w:rsidR="00D95436" w:rsidRPr="00D95436" w:rsidSect="00366167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438B" w:rsidRDefault="00F6438B" w:rsidP="00366167">
      <w:pPr>
        <w:spacing w:after="0" w:line="240" w:lineRule="auto"/>
      </w:pPr>
      <w:r>
        <w:separator/>
      </w:r>
    </w:p>
  </w:endnote>
  <w:endnote w:type="continuationSeparator" w:id="0">
    <w:p w:rsidR="00F6438B" w:rsidRDefault="00F6438B" w:rsidP="00366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438B" w:rsidRDefault="00F6438B" w:rsidP="00366167">
      <w:pPr>
        <w:spacing w:after="0" w:line="240" w:lineRule="auto"/>
      </w:pPr>
      <w:r>
        <w:separator/>
      </w:r>
    </w:p>
  </w:footnote>
  <w:footnote w:type="continuationSeparator" w:id="0">
    <w:p w:rsidR="00F6438B" w:rsidRDefault="00F6438B" w:rsidP="00366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F125F6"/>
    <w:multiLevelType w:val="hybridMultilevel"/>
    <w:tmpl w:val="C98A4F5C"/>
    <w:lvl w:ilvl="0" w:tplc="040C0011">
      <w:start w:val="1"/>
      <w:numFmt w:val="decimal"/>
      <w:lvlText w:val="%1)"/>
      <w:lvlJc w:val="left"/>
      <w:pPr>
        <w:ind w:left="960" w:hanging="360"/>
      </w:pPr>
    </w:lvl>
    <w:lvl w:ilvl="1" w:tplc="040C0019" w:tentative="1">
      <w:start w:val="1"/>
      <w:numFmt w:val="lowerLetter"/>
      <w:lvlText w:val="%2."/>
      <w:lvlJc w:val="left"/>
      <w:pPr>
        <w:ind w:left="1680" w:hanging="360"/>
      </w:pPr>
    </w:lvl>
    <w:lvl w:ilvl="2" w:tplc="040C001B" w:tentative="1">
      <w:start w:val="1"/>
      <w:numFmt w:val="lowerRoman"/>
      <w:lvlText w:val="%3."/>
      <w:lvlJc w:val="right"/>
      <w:pPr>
        <w:ind w:left="2400" w:hanging="180"/>
      </w:pPr>
    </w:lvl>
    <w:lvl w:ilvl="3" w:tplc="040C000F" w:tentative="1">
      <w:start w:val="1"/>
      <w:numFmt w:val="decimal"/>
      <w:lvlText w:val="%4."/>
      <w:lvlJc w:val="left"/>
      <w:pPr>
        <w:ind w:left="3120" w:hanging="360"/>
      </w:pPr>
    </w:lvl>
    <w:lvl w:ilvl="4" w:tplc="040C0019" w:tentative="1">
      <w:start w:val="1"/>
      <w:numFmt w:val="lowerLetter"/>
      <w:lvlText w:val="%5."/>
      <w:lvlJc w:val="left"/>
      <w:pPr>
        <w:ind w:left="3840" w:hanging="360"/>
      </w:pPr>
    </w:lvl>
    <w:lvl w:ilvl="5" w:tplc="040C001B" w:tentative="1">
      <w:start w:val="1"/>
      <w:numFmt w:val="lowerRoman"/>
      <w:lvlText w:val="%6."/>
      <w:lvlJc w:val="right"/>
      <w:pPr>
        <w:ind w:left="4560" w:hanging="180"/>
      </w:pPr>
    </w:lvl>
    <w:lvl w:ilvl="6" w:tplc="040C000F" w:tentative="1">
      <w:start w:val="1"/>
      <w:numFmt w:val="decimal"/>
      <w:lvlText w:val="%7."/>
      <w:lvlJc w:val="left"/>
      <w:pPr>
        <w:ind w:left="5280" w:hanging="360"/>
      </w:pPr>
    </w:lvl>
    <w:lvl w:ilvl="7" w:tplc="040C0019" w:tentative="1">
      <w:start w:val="1"/>
      <w:numFmt w:val="lowerLetter"/>
      <w:lvlText w:val="%8."/>
      <w:lvlJc w:val="left"/>
      <w:pPr>
        <w:ind w:left="6000" w:hanging="360"/>
      </w:pPr>
    </w:lvl>
    <w:lvl w:ilvl="8" w:tplc="040C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1" w15:restartNumberingAfterBreak="0">
    <w:nsid w:val="32B6262C"/>
    <w:multiLevelType w:val="hybridMultilevel"/>
    <w:tmpl w:val="C22A449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04124B"/>
    <w:multiLevelType w:val="hybridMultilevel"/>
    <w:tmpl w:val="58EA6ED6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EF4574"/>
    <w:multiLevelType w:val="hybridMultilevel"/>
    <w:tmpl w:val="D1E60650"/>
    <w:lvl w:ilvl="0" w:tplc="93FEEFF6">
      <w:start w:val="1"/>
      <w:numFmt w:val="bullet"/>
      <w:lvlText w:val=""/>
      <w:lvlJc w:val="left"/>
      <w:pPr>
        <w:ind w:left="1365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4" w15:restartNumberingAfterBreak="0">
    <w:nsid w:val="472D5880"/>
    <w:multiLevelType w:val="hybridMultilevel"/>
    <w:tmpl w:val="C79EB514"/>
    <w:lvl w:ilvl="0" w:tplc="54360BC0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4D53C7"/>
    <w:multiLevelType w:val="hybridMultilevel"/>
    <w:tmpl w:val="B26208F4"/>
    <w:lvl w:ilvl="0" w:tplc="D07004B4">
      <w:numFmt w:val="bullet"/>
      <w:lvlText w:val="-"/>
      <w:lvlJc w:val="left"/>
      <w:pPr>
        <w:ind w:left="1155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87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9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1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3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75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7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9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15" w:hanging="360"/>
      </w:pPr>
      <w:rPr>
        <w:rFonts w:ascii="Wingdings" w:hAnsi="Wingdings" w:hint="default"/>
      </w:rPr>
    </w:lvl>
  </w:abstractNum>
  <w:abstractNum w:abstractNumId="6" w15:restartNumberingAfterBreak="0">
    <w:nsid w:val="57175C1B"/>
    <w:multiLevelType w:val="hybridMultilevel"/>
    <w:tmpl w:val="9ED26E02"/>
    <w:lvl w:ilvl="0" w:tplc="E110D5A0">
      <w:start w:val="1"/>
      <w:numFmt w:val="decimal"/>
      <w:lvlText w:val="%1)"/>
      <w:lvlJc w:val="left"/>
      <w:pPr>
        <w:ind w:left="795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515" w:hanging="360"/>
      </w:pPr>
    </w:lvl>
    <w:lvl w:ilvl="2" w:tplc="040C001B" w:tentative="1">
      <w:start w:val="1"/>
      <w:numFmt w:val="lowerRoman"/>
      <w:lvlText w:val="%3."/>
      <w:lvlJc w:val="right"/>
      <w:pPr>
        <w:ind w:left="2235" w:hanging="180"/>
      </w:pPr>
    </w:lvl>
    <w:lvl w:ilvl="3" w:tplc="040C000F" w:tentative="1">
      <w:start w:val="1"/>
      <w:numFmt w:val="decimal"/>
      <w:lvlText w:val="%4."/>
      <w:lvlJc w:val="left"/>
      <w:pPr>
        <w:ind w:left="2955" w:hanging="360"/>
      </w:pPr>
    </w:lvl>
    <w:lvl w:ilvl="4" w:tplc="040C0019" w:tentative="1">
      <w:start w:val="1"/>
      <w:numFmt w:val="lowerLetter"/>
      <w:lvlText w:val="%5."/>
      <w:lvlJc w:val="left"/>
      <w:pPr>
        <w:ind w:left="3675" w:hanging="360"/>
      </w:pPr>
    </w:lvl>
    <w:lvl w:ilvl="5" w:tplc="040C001B" w:tentative="1">
      <w:start w:val="1"/>
      <w:numFmt w:val="lowerRoman"/>
      <w:lvlText w:val="%6."/>
      <w:lvlJc w:val="right"/>
      <w:pPr>
        <w:ind w:left="4395" w:hanging="180"/>
      </w:pPr>
    </w:lvl>
    <w:lvl w:ilvl="6" w:tplc="040C000F" w:tentative="1">
      <w:start w:val="1"/>
      <w:numFmt w:val="decimal"/>
      <w:lvlText w:val="%7."/>
      <w:lvlJc w:val="left"/>
      <w:pPr>
        <w:ind w:left="5115" w:hanging="360"/>
      </w:pPr>
    </w:lvl>
    <w:lvl w:ilvl="7" w:tplc="040C0019" w:tentative="1">
      <w:start w:val="1"/>
      <w:numFmt w:val="lowerLetter"/>
      <w:lvlText w:val="%8."/>
      <w:lvlJc w:val="left"/>
      <w:pPr>
        <w:ind w:left="5835" w:hanging="360"/>
      </w:pPr>
    </w:lvl>
    <w:lvl w:ilvl="8" w:tplc="040C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7" w15:restartNumberingAfterBreak="0">
    <w:nsid w:val="605F6D8D"/>
    <w:multiLevelType w:val="hybridMultilevel"/>
    <w:tmpl w:val="239EA69E"/>
    <w:lvl w:ilvl="0" w:tplc="040C0011">
      <w:start w:val="1"/>
      <w:numFmt w:val="decimal"/>
      <w:lvlText w:val="%1)"/>
      <w:lvlJc w:val="left"/>
      <w:pPr>
        <w:ind w:left="1370" w:hanging="360"/>
      </w:pPr>
    </w:lvl>
    <w:lvl w:ilvl="1" w:tplc="040C0019" w:tentative="1">
      <w:start w:val="1"/>
      <w:numFmt w:val="lowerLetter"/>
      <w:lvlText w:val="%2."/>
      <w:lvlJc w:val="left"/>
      <w:pPr>
        <w:ind w:left="2090" w:hanging="360"/>
      </w:pPr>
    </w:lvl>
    <w:lvl w:ilvl="2" w:tplc="040C001B" w:tentative="1">
      <w:start w:val="1"/>
      <w:numFmt w:val="lowerRoman"/>
      <w:lvlText w:val="%3."/>
      <w:lvlJc w:val="right"/>
      <w:pPr>
        <w:ind w:left="2810" w:hanging="180"/>
      </w:pPr>
    </w:lvl>
    <w:lvl w:ilvl="3" w:tplc="040C000F" w:tentative="1">
      <w:start w:val="1"/>
      <w:numFmt w:val="decimal"/>
      <w:lvlText w:val="%4."/>
      <w:lvlJc w:val="left"/>
      <w:pPr>
        <w:ind w:left="3530" w:hanging="360"/>
      </w:pPr>
    </w:lvl>
    <w:lvl w:ilvl="4" w:tplc="040C0019" w:tentative="1">
      <w:start w:val="1"/>
      <w:numFmt w:val="lowerLetter"/>
      <w:lvlText w:val="%5."/>
      <w:lvlJc w:val="left"/>
      <w:pPr>
        <w:ind w:left="4250" w:hanging="360"/>
      </w:pPr>
    </w:lvl>
    <w:lvl w:ilvl="5" w:tplc="040C001B" w:tentative="1">
      <w:start w:val="1"/>
      <w:numFmt w:val="lowerRoman"/>
      <w:lvlText w:val="%6."/>
      <w:lvlJc w:val="right"/>
      <w:pPr>
        <w:ind w:left="4970" w:hanging="180"/>
      </w:pPr>
    </w:lvl>
    <w:lvl w:ilvl="6" w:tplc="040C000F" w:tentative="1">
      <w:start w:val="1"/>
      <w:numFmt w:val="decimal"/>
      <w:lvlText w:val="%7."/>
      <w:lvlJc w:val="left"/>
      <w:pPr>
        <w:ind w:left="5690" w:hanging="360"/>
      </w:pPr>
    </w:lvl>
    <w:lvl w:ilvl="7" w:tplc="040C0019" w:tentative="1">
      <w:start w:val="1"/>
      <w:numFmt w:val="lowerLetter"/>
      <w:lvlText w:val="%8."/>
      <w:lvlJc w:val="left"/>
      <w:pPr>
        <w:ind w:left="6410" w:hanging="360"/>
      </w:pPr>
    </w:lvl>
    <w:lvl w:ilvl="8" w:tplc="040C001B" w:tentative="1">
      <w:start w:val="1"/>
      <w:numFmt w:val="lowerRoman"/>
      <w:lvlText w:val="%9."/>
      <w:lvlJc w:val="right"/>
      <w:pPr>
        <w:ind w:left="7130" w:hanging="180"/>
      </w:pPr>
    </w:lvl>
  </w:abstractNum>
  <w:abstractNum w:abstractNumId="8" w15:restartNumberingAfterBreak="0">
    <w:nsid w:val="65A963CF"/>
    <w:multiLevelType w:val="hybridMultilevel"/>
    <w:tmpl w:val="7A7A0EF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7A86CC9"/>
    <w:multiLevelType w:val="hybridMultilevel"/>
    <w:tmpl w:val="3F24D20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C36FFC"/>
    <w:multiLevelType w:val="hybridMultilevel"/>
    <w:tmpl w:val="D122BF0A"/>
    <w:lvl w:ilvl="0" w:tplc="859AC90C">
      <w:start w:val="1"/>
      <w:numFmt w:val="decimal"/>
      <w:lvlText w:val="%1)"/>
      <w:lvlJc w:val="left"/>
      <w:pPr>
        <w:ind w:left="795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515" w:hanging="360"/>
      </w:pPr>
    </w:lvl>
    <w:lvl w:ilvl="2" w:tplc="040C001B" w:tentative="1">
      <w:start w:val="1"/>
      <w:numFmt w:val="lowerRoman"/>
      <w:lvlText w:val="%3."/>
      <w:lvlJc w:val="right"/>
      <w:pPr>
        <w:ind w:left="2235" w:hanging="180"/>
      </w:pPr>
    </w:lvl>
    <w:lvl w:ilvl="3" w:tplc="040C000F" w:tentative="1">
      <w:start w:val="1"/>
      <w:numFmt w:val="decimal"/>
      <w:lvlText w:val="%4."/>
      <w:lvlJc w:val="left"/>
      <w:pPr>
        <w:ind w:left="2955" w:hanging="360"/>
      </w:pPr>
    </w:lvl>
    <w:lvl w:ilvl="4" w:tplc="040C0019" w:tentative="1">
      <w:start w:val="1"/>
      <w:numFmt w:val="lowerLetter"/>
      <w:lvlText w:val="%5."/>
      <w:lvlJc w:val="left"/>
      <w:pPr>
        <w:ind w:left="3675" w:hanging="360"/>
      </w:pPr>
    </w:lvl>
    <w:lvl w:ilvl="5" w:tplc="040C001B" w:tentative="1">
      <w:start w:val="1"/>
      <w:numFmt w:val="lowerRoman"/>
      <w:lvlText w:val="%6."/>
      <w:lvlJc w:val="right"/>
      <w:pPr>
        <w:ind w:left="4395" w:hanging="180"/>
      </w:pPr>
    </w:lvl>
    <w:lvl w:ilvl="6" w:tplc="040C000F" w:tentative="1">
      <w:start w:val="1"/>
      <w:numFmt w:val="decimal"/>
      <w:lvlText w:val="%7."/>
      <w:lvlJc w:val="left"/>
      <w:pPr>
        <w:ind w:left="5115" w:hanging="360"/>
      </w:pPr>
    </w:lvl>
    <w:lvl w:ilvl="7" w:tplc="040C0019" w:tentative="1">
      <w:start w:val="1"/>
      <w:numFmt w:val="lowerLetter"/>
      <w:lvlText w:val="%8."/>
      <w:lvlJc w:val="left"/>
      <w:pPr>
        <w:ind w:left="5835" w:hanging="360"/>
      </w:pPr>
    </w:lvl>
    <w:lvl w:ilvl="8" w:tplc="040C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1" w15:restartNumberingAfterBreak="0">
    <w:nsid w:val="6F072B46"/>
    <w:multiLevelType w:val="hybridMultilevel"/>
    <w:tmpl w:val="F52675BC"/>
    <w:lvl w:ilvl="0" w:tplc="E110D5A0">
      <w:start w:val="1"/>
      <w:numFmt w:val="decimal"/>
      <w:lvlText w:val="%1)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09250CE"/>
    <w:multiLevelType w:val="hybridMultilevel"/>
    <w:tmpl w:val="21C03F58"/>
    <w:lvl w:ilvl="0" w:tplc="E110D5A0">
      <w:start w:val="1"/>
      <w:numFmt w:val="decimal"/>
      <w:lvlText w:val="%1)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AC2A5A"/>
    <w:multiLevelType w:val="hybridMultilevel"/>
    <w:tmpl w:val="DFD219B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FD6B5D"/>
    <w:multiLevelType w:val="hybridMultilevel"/>
    <w:tmpl w:val="5AD2B296"/>
    <w:lvl w:ilvl="0" w:tplc="A2A2CD84">
      <w:start w:val="1"/>
      <w:numFmt w:val="decimal"/>
      <w:lvlText w:val="%1)"/>
      <w:lvlJc w:val="left"/>
      <w:pPr>
        <w:ind w:left="720" w:hanging="360"/>
      </w:pPr>
      <w:rPr>
        <w:b/>
        <w:bCs w:val="0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4"/>
  </w:num>
  <w:num w:numId="3">
    <w:abstractNumId w:val="10"/>
  </w:num>
  <w:num w:numId="4">
    <w:abstractNumId w:val="8"/>
  </w:num>
  <w:num w:numId="5">
    <w:abstractNumId w:val="3"/>
  </w:num>
  <w:num w:numId="6">
    <w:abstractNumId w:val="0"/>
  </w:num>
  <w:num w:numId="7">
    <w:abstractNumId w:val="7"/>
  </w:num>
  <w:num w:numId="8">
    <w:abstractNumId w:val="2"/>
  </w:num>
  <w:num w:numId="9">
    <w:abstractNumId w:val="11"/>
  </w:num>
  <w:num w:numId="10">
    <w:abstractNumId w:val="12"/>
  </w:num>
  <w:num w:numId="11">
    <w:abstractNumId w:val="13"/>
  </w:num>
  <w:num w:numId="12">
    <w:abstractNumId w:val="4"/>
  </w:num>
  <w:num w:numId="13">
    <w:abstractNumId w:val="9"/>
  </w:num>
  <w:num w:numId="14">
    <w:abstractNumId w:val="1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6167"/>
    <w:rsid w:val="00004480"/>
    <w:rsid w:val="000062B4"/>
    <w:rsid w:val="00007959"/>
    <w:rsid w:val="00007C8A"/>
    <w:rsid w:val="0001450A"/>
    <w:rsid w:val="00015E8D"/>
    <w:rsid w:val="00023033"/>
    <w:rsid w:val="00025664"/>
    <w:rsid w:val="0002605C"/>
    <w:rsid w:val="00031F80"/>
    <w:rsid w:val="00032473"/>
    <w:rsid w:val="00033FD9"/>
    <w:rsid w:val="00041372"/>
    <w:rsid w:val="00042801"/>
    <w:rsid w:val="000452D7"/>
    <w:rsid w:val="00045D7A"/>
    <w:rsid w:val="000529A2"/>
    <w:rsid w:val="000548D9"/>
    <w:rsid w:val="000562F3"/>
    <w:rsid w:val="000603BC"/>
    <w:rsid w:val="000656F1"/>
    <w:rsid w:val="00070E11"/>
    <w:rsid w:val="000725DB"/>
    <w:rsid w:val="00072EF3"/>
    <w:rsid w:val="00073C6C"/>
    <w:rsid w:val="00084AEB"/>
    <w:rsid w:val="0009557B"/>
    <w:rsid w:val="000A1292"/>
    <w:rsid w:val="000A473C"/>
    <w:rsid w:val="000B33DD"/>
    <w:rsid w:val="000B50C8"/>
    <w:rsid w:val="000B7F69"/>
    <w:rsid w:val="000C45B1"/>
    <w:rsid w:val="000D34A9"/>
    <w:rsid w:val="000D65C0"/>
    <w:rsid w:val="000D73C2"/>
    <w:rsid w:val="000E22F4"/>
    <w:rsid w:val="000E40E4"/>
    <w:rsid w:val="000F07D9"/>
    <w:rsid w:val="000F5A0E"/>
    <w:rsid w:val="001012C7"/>
    <w:rsid w:val="00106B23"/>
    <w:rsid w:val="00117AC5"/>
    <w:rsid w:val="00120835"/>
    <w:rsid w:val="00121283"/>
    <w:rsid w:val="00132AB6"/>
    <w:rsid w:val="00133FCB"/>
    <w:rsid w:val="00150152"/>
    <w:rsid w:val="001618A7"/>
    <w:rsid w:val="00167853"/>
    <w:rsid w:val="00176945"/>
    <w:rsid w:val="00183E61"/>
    <w:rsid w:val="001841AE"/>
    <w:rsid w:val="0019259A"/>
    <w:rsid w:val="00195B34"/>
    <w:rsid w:val="00195F56"/>
    <w:rsid w:val="001A0CB4"/>
    <w:rsid w:val="001A2720"/>
    <w:rsid w:val="001A5639"/>
    <w:rsid w:val="001A6816"/>
    <w:rsid w:val="001B13BE"/>
    <w:rsid w:val="001B1F53"/>
    <w:rsid w:val="001B3C0F"/>
    <w:rsid w:val="001C4447"/>
    <w:rsid w:val="001C4456"/>
    <w:rsid w:val="001C47C9"/>
    <w:rsid w:val="001C612B"/>
    <w:rsid w:val="001C6445"/>
    <w:rsid w:val="001C760B"/>
    <w:rsid w:val="001D1972"/>
    <w:rsid w:val="001D203A"/>
    <w:rsid w:val="001D32E2"/>
    <w:rsid w:val="001E4BE7"/>
    <w:rsid w:val="001E769D"/>
    <w:rsid w:val="001F1182"/>
    <w:rsid w:val="001F2EB9"/>
    <w:rsid w:val="001F50E9"/>
    <w:rsid w:val="001F59E4"/>
    <w:rsid w:val="00200DC3"/>
    <w:rsid w:val="00201B81"/>
    <w:rsid w:val="00206B57"/>
    <w:rsid w:val="00207EAA"/>
    <w:rsid w:val="0022473F"/>
    <w:rsid w:val="00233FC8"/>
    <w:rsid w:val="00242007"/>
    <w:rsid w:val="00245A94"/>
    <w:rsid w:val="00250808"/>
    <w:rsid w:val="002533F2"/>
    <w:rsid w:val="002560B3"/>
    <w:rsid w:val="002655B1"/>
    <w:rsid w:val="002659DD"/>
    <w:rsid w:val="00275136"/>
    <w:rsid w:val="00281752"/>
    <w:rsid w:val="00283A58"/>
    <w:rsid w:val="00297F2A"/>
    <w:rsid w:val="002A33E8"/>
    <w:rsid w:val="002A391D"/>
    <w:rsid w:val="002C0BC9"/>
    <w:rsid w:val="002C6B0A"/>
    <w:rsid w:val="002C7C5B"/>
    <w:rsid w:val="002C7F6A"/>
    <w:rsid w:val="002D1C00"/>
    <w:rsid w:val="002E04AD"/>
    <w:rsid w:val="002E3E13"/>
    <w:rsid w:val="002F03C8"/>
    <w:rsid w:val="002F0480"/>
    <w:rsid w:val="002F4A10"/>
    <w:rsid w:val="003004D6"/>
    <w:rsid w:val="00300D65"/>
    <w:rsid w:val="0030189C"/>
    <w:rsid w:val="00303FC3"/>
    <w:rsid w:val="003055C8"/>
    <w:rsid w:val="00305985"/>
    <w:rsid w:val="00305F70"/>
    <w:rsid w:val="0032527B"/>
    <w:rsid w:val="0032695D"/>
    <w:rsid w:val="00327D0C"/>
    <w:rsid w:val="00337B68"/>
    <w:rsid w:val="00341FD5"/>
    <w:rsid w:val="00343AFD"/>
    <w:rsid w:val="00343D9F"/>
    <w:rsid w:val="00346327"/>
    <w:rsid w:val="0035109E"/>
    <w:rsid w:val="003573CF"/>
    <w:rsid w:val="00366167"/>
    <w:rsid w:val="003700EA"/>
    <w:rsid w:val="00375DA1"/>
    <w:rsid w:val="00376978"/>
    <w:rsid w:val="003931EC"/>
    <w:rsid w:val="003A01C0"/>
    <w:rsid w:val="003A2B55"/>
    <w:rsid w:val="003A3196"/>
    <w:rsid w:val="003B19B4"/>
    <w:rsid w:val="003B3478"/>
    <w:rsid w:val="003B4B91"/>
    <w:rsid w:val="003B70FE"/>
    <w:rsid w:val="003C04ED"/>
    <w:rsid w:val="003C13E2"/>
    <w:rsid w:val="003C2C39"/>
    <w:rsid w:val="003C6E74"/>
    <w:rsid w:val="003D6C79"/>
    <w:rsid w:val="003F4AFE"/>
    <w:rsid w:val="003F75BC"/>
    <w:rsid w:val="00413F63"/>
    <w:rsid w:val="00430044"/>
    <w:rsid w:val="00430B38"/>
    <w:rsid w:val="004312F2"/>
    <w:rsid w:val="004338AB"/>
    <w:rsid w:val="00436A59"/>
    <w:rsid w:val="00454421"/>
    <w:rsid w:val="00455272"/>
    <w:rsid w:val="004637DB"/>
    <w:rsid w:val="004655E9"/>
    <w:rsid w:val="00470494"/>
    <w:rsid w:val="00470A58"/>
    <w:rsid w:val="00480923"/>
    <w:rsid w:val="00480E0B"/>
    <w:rsid w:val="00483F67"/>
    <w:rsid w:val="00484EE7"/>
    <w:rsid w:val="004900D3"/>
    <w:rsid w:val="00493567"/>
    <w:rsid w:val="004A596C"/>
    <w:rsid w:val="004B105E"/>
    <w:rsid w:val="004B263B"/>
    <w:rsid w:val="004B7046"/>
    <w:rsid w:val="004D096D"/>
    <w:rsid w:val="004D7231"/>
    <w:rsid w:val="004E03C2"/>
    <w:rsid w:val="004E7465"/>
    <w:rsid w:val="004E783C"/>
    <w:rsid w:val="004F2820"/>
    <w:rsid w:val="004F4DBE"/>
    <w:rsid w:val="004F6D30"/>
    <w:rsid w:val="005005E8"/>
    <w:rsid w:val="0050193E"/>
    <w:rsid w:val="00506611"/>
    <w:rsid w:val="00510DD3"/>
    <w:rsid w:val="005177FE"/>
    <w:rsid w:val="005301CB"/>
    <w:rsid w:val="005333F3"/>
    <w:rsid w:val="00533848"/>
    <w:rsid w:val="00533BAB"/>
    <w:rsid w:val="00536475"/>
    <w:rsid w:val="005372B0"/>
    <w:rsid w:val="0054145A"/>
    <w:rsid w:val="005420CD"/>
    <w:rsid w:val="00545A28"/>
    <w:rsid w:val="0057703C"/>
    <w:rsid w:val="00580D5B"/>
    <w:rsid w:val="005904C7"/>
    <w:rsid w:val="005931AD"/>
    <w:rsid w:val="005A212B"/>
    <w:rsid w:val="005A522F"/>
    <w:rsid w:val="005A5610"/>
    <w:rsid w:val="005A5A09"/>
    <w:rsid w:val="005A6F00"/>
    <w:rsid w:val="005B5873"/>
    <w:rsid w:val="005B69DE"/>
    <w:rsid w:val="005B7C80"/>
    <w:rsid w:val="005B7D23"/>
    <w:rsid w:val="005C401D"/>
    <w:rsid w:val="005D3192"/>
    <w:rsid w:val="005D7A3B"/>
    <w:rsid w:val="005E1C80"/>
    <w:rsid w:val="005E2E35"/>
    <w:rsid w:val="005F2212"/>
    <w:rsid w:val="005F3659"/>
    <w:rsid w:val="005F3FED"/>
    <w:rsid w:val="0061350D"/>
    <w:rsid w:val="0061658C"/>
    <w:rsid w:val="00631D37"/>
    <w:rsid w:val="00636400"/>
    <w:rsid w:val="00637441"/>
    <w:rsid w:val="00640F28"/>
    <w:rsid w:val="00653ED1"/>
    <w:rsid w:val="006556EB"/>
    <w:rsid w:val="00663BD9"/>
    <w:rsid w:val="006671DD"/>
    <w:rsid w:val="00667D05"/>
    <w:rsid w:val="006712F8"/>
    <w:rsid w:val="00673000"/>
    <w:rsid w:val="00680162"/>
    <w:rsid w:val="006843D9"/>
    <w:rsid w:val="00685BAE"/>
    <w:rsid w:val="0069229B"/>
    <w:rsid w:val="006A6350"/>
    <w:rsid w:val="006B178B"/>
    <w:rsid w:val="006C5961"/>
    <w:rsid w:val="006E13E8"/>
    <w:rsid w:val="006F7557"/>
    <w:rsid w:val="00701948"/>
    <w:rsid w:val="00702D36"/>
    <w:rsid w:val="00705A3C"/>
    <w:rsid w:val="007107C2"/>
    <w:rsid w:val="0071496B"/>
    <w:rsid w:val="00714EC1"/>
    <w:rsid w:val="00716796"/>
    <w:rsid w:val="0072002C"/>
    <w:rsid w:val="007211A1"/>
    <w:rsid w:val="00722CDF"/>
    <w:rsid w:val="00722CEA"/>
    <w:rsid w:val="007238E9"/>
    <w:rsid w:val="007410DA"/>
    <w:rsid w:val="0074472D"/>
    <w:rsid w:val="007451A5"/>
    <w:rsid w:val="007504C4"/>
    <w:rsid w:val="007507E7"/>
    <w:rsid w:val="0075332D"/>
    <w:rsid w:val="00756B65"/>
    <w:rsid w:val="00760B48"/>
    <w:rsid w:val="00766C83"/>
    <w:rsid w:val="00772FD2"/>
    <w:rsid w:val="00777F50"/>
    <w:rsid w:val="0078258A"/>
    <w:rsid w:val="007934EE"/>
    <w:rsid w:val="00796562"/>
    <w:rsid w:val="007A3B8D"/>
    <w:rsid w:val="007A6013"/>
    <w:rsid w:val="007A76B3"/>
    <w:rsid w:val="007B0026"/>
    <w:rsid w:val="007B068B"/>
    <w:rsid w:val="007B0E37"/>
    <w:rsid w:val="007B6001"/>
    <w:rsid w:val="007D68B1"/>
    <w:rsid w:val="007E3D97"/>
    <w:rsid w:val="007F051C"/>
    <w:rsid w:val="007F06A9"/>
    <w:rsid w:val="007F48A4"/>
    <w:rsid w:val="007F4C45"/>
    <w:rsid w:val="008036A7"/>
    <w:rsid w:val="0080450C"/>
    <w:rsid w:val="008067E5"/>
    <w:rsid w:val="0081720B"/>
    <w:rsid w:val="00817D1C"/>
    <w:rsid w:val="00822805"/>
    <w:rsid w:val="00825CF0"/>
    <w:rsid w:val="008273C4"/>
    <w:rsid w:val="008504D9"/>
    <w:rsid w:val="00850B76"/>
    <w:rsid w:val="008527F3"/>
    <w:rsid w:val="00862D3A"/>
    <w:rsid w:val="00863DCF"/>
    <w:rsid w:val="0086625E"/>
    <w:rsid w:val="0086702C"/>
    <w:rsid w:val="008710EF"/>
    <w:rsid w:val="00872ABE"/>
    <w:rsid w:val="0087351F"/>
    <w:rsid w:val="00873B8F"/>
    <w:rsid w:val="0087727D"/>
    <w:rsid w:val="008773F9"/>
    <w:rsid w:val="008879D9"/>
    <w:rsid w:val="00896329"/>
    <w:rsid w:val="0089725C"/>
    <w:rsid w:val="008A008E"/>
    <w:rsid w:val="008A0BD0"/>
    <w:rsid w:val="008A38AC"/>
    <w:rsid w:val="008A4C3D"/>
    <w:rsid w:val="008A530E"/>
    <w:rsid w:val="008B118C"/>
    <w:rsid w:val="008B3470"/>
    <w:rsid w:val="008C179F"/>
    <w:rsid w:val="008C54FD"/>
    <w:rsid w:val="008D4AD3"/>
    <w:rsid w:val="008D6C95"/>
    <w:rsid w:val="008D7980"/>
    <w:rsid w:val="008E01DD"/>
    <w:rsid w:val="008E7F37"/>
    <w:rsid w:val="008F15E3"/>
    <w:rsid w:val="008F449F"/>
    <w:rsid w:val="008F4A83"/>
    <w:rsid w:val="008F600A"/>
    <w:rsid w:val="008F7E80"/>
    <w:rsid w:val="00903FC9"/>
    <w:rsid w:val="00906900"/>
    <w:rsid w:val="00911EBF"/>
    <w:rsid w:val="009133DE"/>
    <w:rsid w:val="0091620F"/>
    <w:rsid w:val="009267C4"/>
    <w:rsid w:val="009328E9"/>
    <w:rsid w:val="0093354F"/>
    <w:rsid w:val="00937EAC"/>
    <w:rsid w:val="0094110D"/>
    <w:rsid w:val="0095163E"/>
    <w:rsid w:val="00961A69"/>
    <w:rsid w:val="00971006"/>
    <w:rsid w:val="0097180D"/>
    <w:rsid w:val="00971DEF"/>
    <w:rsid w:val="00973335"/>
    <w:rsid w:val="0098155A"/>
    <w:rsid w:val="009846BB"/>
    <w:rsid w:val="00991D51"/>
    <w:rsid w:val="00993AA2"/>
    <w:rsid w:val="00995140"/>
    <w:rsid w:val="009B0DF0"/>
    <w:rsid w:val="009B288B"/>
    <w:rsid w:val="009B4DDC"/>
    <w:rsid w:val="009B6D18"/>
    <w:rsid w:val="009C2660"/>
    <w:rsid w:val="009C5422"/>
    <w:rsid w:val="009D32A4"/>
    <w:rsid w:val="009D3C35"/>
    <w:rsid w:val="009D5DD3"/>
    <w:rsid w:val="009E3A33"/>
    <w:rsid w:val="009E4ACE"/>
    <w:rsid w:val="009E5543"/>
    <w:rsid w:val="009E6A3E"/>
    <w:rsid w:val="009F6C6B"/>
    <w:rsid w:val="00A01226"/>
    <w:rsid w:val="00A1103E"/>
    <w:rsid w:val="00A117D3"/>
    <w:rsid w:val="00A1465B"/>
    <w:rsid w:val="00A16F2C"/>
    <w:rsid w:val="00A16FA8"/>
    <w:rsid w:val="00A232DA"/>
    <w:rsid w:val="00A237CC"/>
    <w:rsid w:val="00A25E8A"/>
    <w:rsid w:val="00A31ADA"/>
    <w:rsid w:val="00A32F29"/>
    <w:rsid w:val="00A34684"/>
    <w:rsid w:val="00A36391"/>
    <w:rsid w:val="00A36A05"/>
    <w:rsid w:val="00A425A2"/>
    <w:rsid w:val="00A42F01"/>
    <w:rsid w:val="00A43450"/>
    <w:rsid w:val="00A43829"/>
    <w:rsid w:val="00A613C5"/>
    <w:rsid w:val="00A73B31"/>
    <w:rsid w:val="00A7733A"/>
    <w:rsid w:val="00A92544"/>
    <w:rsid w:val="00A95E69"/>
    <w:rsid w:val="00AA4560"/>
    <w:rsid w:val="00AA7EBF"/>
    <w:rsid w:val="00AB19B2"/>
    <w:rsid w:val="00AB3716"/>
    <w:rsid w:val="00AB6165"/>
    <w:rsid w:val="00AC5747"/>
    <w:rsid w:val="00AD43EE"/>
    <w:rsid w:val="00AE248B"/>
    <w:rsid w:val="00AE53C2"/>
    <w:rsid w:val="00AF4862"/>
    <w:rsid w:val="00B02EC7"/>
    <w:rsid w:val="00B032FA"/>
    <w:rsid w:val="00B05AEC"/>
    <w:rsid w:val="00B069F1"/>
    <w:rsid w:val="00B14434"/>
    <w:rsid w:val="00B2118D"/>
    <w:rsid w:val="00B21CE4"/>
    <w:rsid w:val="00B25C5D"/>
    <w:rsid w:val="00B33553"/>
    <w:rsid w:val="00B3575B"/>
    <w:rsid w:val="00B43088"/>
    <w:rsid w:val="00B446A6"/>
    <w:rsid w:val="00B45983"/>
    <w:rsid w:val="00B52435"/>
    <w:rsid w:val="00B5427F"/>
    <w:rsid w:val="00B56088"/>
    <w:rsid w:val="00B56ACE"/>
    <w:rsid w:val="00B56ECA"/>
    <w:rsid w:val="00B60663"/>
    <w:rsid w:val="00B65A75"/>
    <w:rsid w:val="00B70D34"/>
    <w:rsid w:val="00B81940"/>
    <w:rsid w:val="00B82FB4"/>
    <w:rsid w:val="00B90CF7"/>
    <w:rsid w:val="00B96646"/>
    <w:rsid w:val="00B978F1"/>
    <w:rsid w:val="00BB5028"/>
    <w:rsid w:val="00BC01D1"/>
    <w:rsid w:val="00BC0CF3"/>
    <w:rsid w:val="00BC1B7C"/>
    <w:rsid w:val="00BC350B"/>
    <w:rsid w:val="00BC4438"/>
    <w:rsid w:val="00BC49B7"/>
    <w:rsid w:val="00BD1513"/>
    <w:rsid w:val="00BD2072"/>
    <w:rsid w:val="00BE22D4"/>
    <w:rsid w:val="00BE2B8B"/>
    <w:rsid w:val="00BF00C2"/>
    <w:rsid w:val="00BF0840"/>
    <w:rsid w:val="00BF609F"/>
    <w:rsid w:val="00BF65AB"/>
    <w:rsid w:val="00C00DF6"/>
    <w:rsid w:val="00C044F8"/>
    <w:rsid w:val="00C1040F"/>
    <w:rsid w:val="00C1152B"/>
    <w:rsid w:val="00C20E66"/>
    <w:rsid w:val="00C227D7"/>
    <w:rsid w:val="00C230EF"/>
    <w:rsid w:val="00C2601A"/>
    <w:rsid w:val="00C30F32"/>
    <w:rsid w:val="00C31CE4"/>
    <w:rsid w:val="00C354E2"/>
    <w:rsid w:val="00C355CB"/>
    <w:rsid w:val="00C36F30"/>
    <w:rsid w:val="00C370FB"/>
    <w:rsid w:val="00C41065"/>
    <w:rsid w:val="00C466DB"/>
    <w:rsid w:val="00C52E45"/>
    <w:rsid w:val="00C57E4C"/>
    <w:rsid w:val="00C620CE"/>
    <w:rsid w:val="00C62387"/>
    <w:rsid w:val="00C656AE"/>
    <w:rsid w:val="00C6643A"/>
    <w:rsid w:val="00C675A9"/>
    <w:rsid w:val="00C750A2"/>
    <w:rsid w:val="00C77CED"/>
    <w:rsid w:val="00C80394"/>
    <w:rsid w:val="00C80B4B"/>
    <w:rsid w:val="00C815FE"/>
    <w:rsid w:val="00C82CB5"/>
    <w:rsid w:val="00C838DA"/>
    <w:rsid w:val="00C9215F"/>
    <w:rsid w:val="00C95816"/>
    <w:rsid w:val="00C95FCC"/>
    <w:rsid w:val="00C96D1D"/>
    <w:rsid w:val="00C96E6F"/>
    <w:rsid w:val="00CA58E6"/>
    <w:rsid w:val="00CA69AF"/>
    <w:rsid w:val="00CA7A54"/>
    <w:rsid w:val="00CB67C4"/>
    <w:rsid w:val="00CC4A44"/>
    <w:rsid w:val="00CD049A"/>
    <w:rsid w:val="00CD5189"/>
    <w:rsid w:val="00CD5EC3"/>
    <w:rsid w:val="00CE3EE7"/>
    <w:rsid w:val="00CF34EC"/>
    <w:rsid w:val="00CF53F2"/>
    <w:rsid w:val="00D00AB7"/>
    <w:rsid w:val="00D06860"/>
    <w:rsid w:val="00D138F2"/>
    <w:rsid w:val="00D21C4A"/>
    <w:rsid w:val="00D245A0"/>
    <w:rsid w:val="00D251F3"/>
    <w:rsid w:val="00D25EC6"/>
    <w:rsid w:val="00D26EC0"/>
    <w:rsid w:val="00D36124"/>
    <w:rsid w:val="00D3789D"/>
    <w:rsid w:val="00D40B08"/>
    <w:rsid w:val="00D40F1F"/>
    <w:rsid w:val="00D41778"/>
    <w:rsid w:val="00D439C5"/>
    <w:rsid w:val="00D45DBF"/>
    <w:rsid w:val="00D53033"/>
    <w:rsid w:val="00D57132"/>
    <w:rsid w:val="00D64486"/>
    <w:rsid w:val="00D70E6A"/>
    <w:rsid w:val="00D7106B"/>
    <w:rsid w:val="00D74670"/>
    <w:rsid w:val="00D7528E"/>
    <w:rsid w:val="00D82AB0"/>
    <w:rsid w:val="00D83934"/>
    <w:rsid w:val="00D90E84"/>
    <w:rsid w:val="00D95436"/>
    <w:rsid w:val="00DA05E8"/>
    <w:rsid w:val="00DA2505"/>
    <w:rsid w:val="00DA2EBF"/>
    <w:rsid w:val="00DA494B"/>
    <w:rsid w:val="00DB1F48"/>
    <w:rsid w:val="00DB3A7B"/>
    <w:rsid w:val="00DB5487"/>
    <w:rsid w:val="00DB7E7C"/>
    <w:rsid w:val="00DC0FC8"/>
    <w:rsid w:val="00DC1810"/>
    <w:rsid w:val="00DC1BDD"/>
    <w:rsid w:val="00DC2503"/>
    <w:rsid w:val="00DC6726"/>
    <w:rsid w:val="00DD1789"/>
    <w:rsid w:val="00DD1ED1"/>
    <w:rsid w:val="00DD4B2E"/>
    <w:rsid w:val="00DD5ABA"/>
    <w:rsid w:val="00DD6264"/>
    <w:rsid w:val="00DE2968"/>
    <w:rsid w:val="00DE4ABB"/>
    <w:rsid w:val="00DF0EDF"/>
    <w:rsid w:val="00DF1E51"/>
    <w:rsid w:val="00DF2FEE"/>
    <w:rsid w:val="00DF6466"/>
    <w:rsid w:val="00E00DBC"/>
    <w:rsid w:val="00E05492"/>
    <w:rsid w:val="00E05DE9"/>
    <w:rsid w:val="00E101A6"/>
    <w:rsid w:val="00E11055"/>
    <w:rsid w:val="00E153EF"/>
    <w:rsid w:val="00E200CA"/>
    <w:rsid w:val="00E2166F"/>
    <w:rsid w:val="00E26683"/>
    <w:rsid w:val="00E30ED4"/>
    <w:rsid w:val="00E32932"/>
    <w:rsid w:val="00E34774"/>
    <w:rsid w:val="00E37C3C"/>
    <w:rsid w:val="00E431C0"/>
    <w:rsid w:val="00E44E49"/>
    <w:rsid w:val="00E524C3"/>
    <w:rsid w:val="00E526CC"/>
    <w:rsid w:val="00E5297E"/>
    <w:rsid w:val="00E57ACC"/>
    <w:rsid w:val="00E61EFE"/>
    <w:rsid w:val="00E66D2B"/>
    <w:rsid w:val="00E82DCE"/>
    <w:rsid w:val="00E83A3F"/>
    <w:rsid w:val="00E94256"/>
    <w:rsid w:val="00E9611B"/>
    <w:rsid w:val="00E9702C"/>
    <w:rsid w:val="00E979E7"/>
    <w:rsid w:val="00EA1FE8"/>
    <w:rsid w:val="00EB0A96"/>
    <w:rsid w:val="00EB1CF4"/>
    <w:rsid w:val="00EB6A06"/>
    <w:rsid w:val="00EC06AE"/>
    <w:rsid w:val="00EC5F76"/>
    <w:rsid w:val="00ED165C"/>
    <w:rsid w:val="00EE4218"/>
    <w:rsid w:val="00EE6A0F"/>
    <w:rsid w:val="00EF794C"/>
    <w:rsid w:val="00EF7C70"/>
    <w:rsid w:val="00F00700"/>
    <w:rsid w:val="00F007ED"/>
    <w:rsid w:val="00F06191"/>
    <w:rsid w:val="00F14D77"/>
    <w:rsid w:val="00F17458"/>
    <w:rsid w:val="00F2216E"/>
    <w:rsid w:val="00F2664A"/>
    <w:rsid w:val="00F31573"/>
    <w:rsid w:val="00F31615"/>
    <w:rsid w:val="00F37E8C"/>
    <w:rsid w:val="00F37FEA"/>
    <w:rsid w:val="00F4270B"/>
    <w:rsid w:val="00F427C8"/>
    <w:rsid w:val="00F432DA"/>
    <w:rsid w:val="00F52E27"/>
    <w:rsid w:val="00F55FDC"/>
    <w:rsid w:val="00F607EF"/>
    <w:rsid w:val="00F6306E"/>
    <w:rsid w:val="00F6438B"/>
    <w:rsid w:val="00F649C0"/>
    <w:rsid w:val="00F7006B"/>
    <w:rsid w:val="00F764BC"/>
    <w:rsid w:val="00F82412"/>
    <w:rsid w:val="00F84EEA"/>
    <w:rsid w:val="00F93C93"/>
    <w:rsid w:val="00F94FA7"/>
    <w:rsid w:val="00FA2BCE"/>
    <w:rsid w:val="00FA7BC4"/>
    <w:rsid w:val="00FB2193"/>
    <w:rsid w:val="00FB3167"/>
    <w:rsid w:val="00FB563D"/>
    <w:rsid w:val="00FB69DC"/>
    <w:rsid w:val="00FB7212"/>
    <w:rsid w:val="00FC0059"/>
    <w:rsid w:val="00FC10A4"/>
    <w:rsid w:val="00FC12E0"/>
    <w:rsid w:val="00FC4206"/>
    <w:rsid w:val="00FC708C"/>
    <w:rsid w:val="00FD5390"/>
    <w:rsid w:val="00FD5562"/>
    <w:rsid w:val="00FD5D33"/>
    <w:rsid w:val="00FE337C"/>
    <w:rsid w:val="00FE33EB"/>
    <w:rsid w:val="00FF0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  <o:rules v:ext="edit">
        <o:r id="V:Rule1" type="connector" idref="#_x0000_s1038"/>
        <o:r id="V:Rule2" type="connector" idref="#_x0000_s1041"/>
        <o:r id="V:Rule3" type="connector" idref="#_x0000_s1040"/>
        <o:r id="V:Rule4" type="connector" idref="#_x0000_s1039"/>
      </o:rules>
    </o:shapelayout>
  </w:shapeDefaults>
  <w:decimalSymbol w:val="."/>
  <w:listSeparator w:val=","/>
  <w15:docId w15:val="{56D9EAC7-67DB-4E28-A843-D729F960A7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E4ACE"/>
  </w:style>
  <w:style w:type="paragraph" w:styleId="Heading3">
    <w:name w:val="heading 3"/>
    <w:basedOn w:val="Normal"/>
    <w:link w:val="Heading3Char"/>
    <w:uiPriority w:val="9"/>
    <w:qFormat/>
    <w:rsid w:val="009E4AC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E4ACE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styleId="Emphasis">
    <w:name w:val="Emphasis"/>
    <w:basedOn w:val="DefaultParagraphFont"/>
    <w:uiPriority w:val="20"/>
    <w:qFormat/>
    <w:rsid w:val="009E4ACE"/>
    <w:rPr>
      <w:i/>
      <w:iCs/>
    </w:rPr>
  </w:style>
  <w:style w:type="paragraph" w:styleId="ListParagraph">
    <w:name w:val="List Paragraph"/>
    <w:basedOn w:val="Normal"/>
    <w:uiPriority w:val="34"/>
    <w:qFormat/>
    <w:rsid w:val="009E4AC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6616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6167"/>
  </w:style>
  <w:style w:type="paragraph" w:styleId="Footer">
    <w:name w:val="footer"/>
    <w:basedOn w:val="Normal"/>
    <w:link w:val="FooterChar"/>
    <w:uiPriority w:val="99"/>
    <w:semiHidden/>
    <w:unhideWhenUsed/>
    <w:rsid w:val="0036616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66167"/>
  </w:style>
  <w:style w:type="table" w:styleId="TableGrid">
    <w:name w:val="Table Grid"/>
    <w:basedOn w:val="TableNormal"/>
    <w:uiPriority w:val="59"/>
    <w:rsid w:val="00766C8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954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543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A596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854</Words>
  <Characters>4873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BAS</dc:creator>
  <cp:lastModifiedBy>mld</cp:lastModifiedBy>
  <cp:revision>70</cp:revision>
  <cp:lastPrinted>2024-01-18T15:04:00Z</cp:lastPrinted>
  <dcterms:created xsi:type="dcterms:W3CDTF">2018-03-14T14:43:00Z</dcterms:created>
  <dcterms:modified xsi:type="dcterms:W3CDTF">2024-01-18T15:04:00Z</dcterms:modified>
</cp:coreProperties>
</file>